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tbl>
      <w:tblPr>
        <w:tblStyle w:val="a4"/>
        <w:tblW w:w="9781" w:type="dxa"/>
        <w:tblInd w:w="-709" w:type="dxa"/>
        <w:tblLook w:val="04A0" w:firstRow="1" w:lastRow="0" w:firstColumn="1" w:lastColumn="0" w:noHBand="0" w:noVBand="1"/>
      </w:tblPr>
      <w:tblGrid>
        <w:gridCol w:w="4820"/>
        <w:gridCol w:w="425"/>
        <w:gridCol w:w="4536"/>
      </w:tblGrid>
      <w:tr w:rsidR="00B62B68" w:rsidRPr="00B62B68" w14:paraId="3A87741E" w14:textId="77777777" w:rsidTr="00A64062">
        <w:trPr>
          <w:trHeight w:val="2976"/>
        </w:trPr>
        <w:tc>
          <w:tcPr>
            <w:tcW w:w="9781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0441672E" w14:textId="77777777" w:rsidR="00B62B68" w:rsidRPr="00B62B68" w:rsidRDefault="00B62B68" w:rsidP="00A64062">
            <w:pPr>
              <w:ind w:left="-108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2B68">
              <w:rPr>
                <w:rFonts w:ascii="Times New Roman" w:hAnsi="Times New Roman" w:cs="Times New Roman"/>
                <w:sz w:val="24"/>
                <w:szCs w:val="24"/>
              </w:rPr>
              <w:t>МИНИСТЕРСТВО НАУКИ И ВЫСШЕГО ОБРАЗОВАНИЯ РОССИЙСКОЙ ФЕДЕРАЦИИ</w:t>
            </w:r>
            <w:r w:rsidRPr="00B62B68">
              <w:rPr>
                <w:rFonts w:ascii="Times New Roman" w:hAnsi="Times New Roman" w:cs="Times New Roman"/>
                <w:sz w:val="28"/>
                <w:szCs w:val="28"/>
              </w:rPr>
              <w:t xml:space="preserve"> Федеральное государственное автономное</w:t>
            </w:r>
          </w:p>
          <w:p w14:paraId="5C201312" w14:textId="77777777" w:rsidR="00B62B68" w:rsidRP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2B68">
              <w:rPr>
                <w:rFonts w:ascii="Times New Roman" w:hAnsi="Times New Roman" w:cs="Times New Roman"/>
                <w:sz w:val="28"/>
                <w:szCs w:val="28"/>
              </w:rPr>
              <w:t>образовательное учреждение высшего образования</w:t>
            </w:r>
          </w:p>
          <w:p w14:paraId="55887EB1" w14:textId="77777777" w:rsidR="00B62B68" w:rsidRP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2B68">
              <w:rPr>
                <w:rFonts w:ascii="Times New Roman" w:hAnsi="Times New Roman" w:cs="Times New Roman"/>
                <w:sz w:val="28"/>
                <w:szCs w:val="28"/>
              </w:rPr>
              <w:t>«Южно-Уральский государственный университет</w:t>
            </w:r>
          </w:p>
          <w:p w14:paraId="70712E61" w14:textId="77777777" w:rsidR="00B62B68" w:rsidRP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2B68">
              <w:rPr>
                <w:rFonts w:ascii="Times New Roman" w:hAnsi="Times New Roman" w:cs="Times New Roman"/>
                <w:sz w:val="28"/>
                <w:szCs w:val="28"/>
              </w:rPr>
              <w:t>(национальный исследовательский университет)»</w:t>
            </w:r>
          </w:p>
          <w:p w14:paraId="410D3686" w14:textId="77777777" w:rsidR="00B62B68" w:rsidRP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32F1931D" w14:textId="77777777" w:rsidR="00B62B68" w:rsidRP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2B68">
              <w:rPr>
                <w:rFonts w:ascii="Times New Roman" w:hAnsi="Times New Roman" w:cs="Times New Roman"/>
                <w:sz w:val="28"/>
                <w:szCs w:val="28"/>
              </w:rPr>
              <w:t>Высшая школа электроники и компьютерных наук</w:t>
            </w:r>
          </w:p>
          <w:p w14:paraId="78A5909B" w14:textId="77777777" w:rsid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2B68">
              <w:rPr>
                <w:rFonts w:ascii="Times New Roman" w:hAnsi="Times New Roman" w:cs="Times New Roman"/>
                <w:sz w:val="28"/>
                <w:szCs w:val="28"/>
              </w:rPr>
              <w:t>Кафедра «Электронные вычислительные машины»</w:t>
            </w:r>
          </w:p>
          <w:p w14:paraId="02A978AF" w14:textId="77777777" w:rsidR="00B62B68" w:rsidRPr="00B62B68" w:rsidRDefault="00B62B68" w:rsidP="00B62B68">
            <w:pPr>
              <w:rPr>
                <w:rFonts w:ascii="Times New Roman" w:hAnsi="Times New Roman" w:cs="Times New Roman"/>
              </w:rPr>
            </w:pPr>
          </w:p>
        </w:tc>
      </w:tr>
      <w:tr w:rsidR="00B62B68" w:rsidRPr="00B62B68" w14:paraId="6466A6A3" w14:textId="77777777" w:rsidTr="00A64062">
        <w:trPr>
          <w:trHeight w:val="1597"/>
        </w:trPr>
        <w:tc>
          <w:tcPr>
            <w:tcW w:w="5245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797E729F" w14:textId="77777777" w:rsidR="00B62B68" w:rsidRPr="00A64062" w:rsidRDefault="00B62B6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РАБОТА ПРОВЕРЕНА</w:t>
            </w:r>
          </w:p>
          <w:p w14:paraId="030038CC" w14:textId="77777777" w:rsidR="00B62B68" w:rsidRPr="00A64062" w:rsidRDefault="00B62B6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Рецензент</w:t>
            </w:r>
          </w:p>
          <w:p w14:paraId="3A8FA77A" w14:textId="77777777" w:rsidR="00B62B68" w:rsidRPr="00A64062" w:rsidRDefault="00B62B6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____________Е.А. Зверева</w:t>
            </w:r>
          </w:p>
          <w:p w14:paraId="3418C419" w14:textId="77777777" w:rsidR="00B62B68" w:rsidRPr="00A64062" w:rsidRDefault="00B62B68" w:rsidP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 w:rsidRPr="00A64062">
              <w:rPr>
                <w:rFonts w:ascii="Times New Roman" w:hAnsi="Times New Roman" w:cs="Times New Roman"/>
                <w:sz w:val="28"/>
                <w:szCs w:val="28"/>
                <w:u w:val="single"/>
              </w:rPr>
              <w:t xml:space="preserve"> </w:t>
            </w:r>
            <w:r w:rsidR="00A64062" w:rsidRPr="00A64062">
              <w:rPr>
                <w:rFonts w:ascii="Times New Roman" w:hAnsi="Times New Roman" w:cs="Times New Roman"/>
                <w:sz w:val="28"/>
                <w:szCs w:val="28"/>
                <w:u w:val="single"/>
                <w:lang w:val="en-US"/>
              </w:rPr>
              <w:t xml:space="preserve">   </w:t>
            </w:r>
            <w:r w:rsidRPr="00A64062">
              <w:rPr>
                <w:rFonts w:ascii="Times New Roman" w:hAnsi="Times New Roman" w:cs="Times New Roman"/>
                <w:sz w:val="28"/>
                <w:szCs w:val="28"/>
                <w:u w:val="single"/>
              </w:rPr>
              <w:t xml:space="preserve"> 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» </w:t>
            </w:r>
            <w:r w:rsidRPr="00A64062">
              <w:rPr>
                <w:rFonts w:ascii="Times New Roman" w:hAnsi="Times New Roman" w:cs="Times New Roman"/>
                <w:sz w:val="28"/>
                <w:szCs w:val="28"/>
                <w:u w:val="single"/>
              </w:rPr>
              <w:t>июня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202</w:t>
            </w:r>
            <w:r w:rsidR="00A6406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г.</w:t>
            </w:r>
          </w:p>
        </w:tc>
        <w:tc>
          <w:tcPr>
            <w:tcW w:w="4536" w:type="dxa"/>
            <w:tcBorders>
              <w:top w:val="nil"/>
              <w:left w:val="nil"/>
              <w:bottom w:val="nil"/>
              <w:right w:val="nil"/>
            </w:tcBorders>
          </w:tcPr>
          <w:p w14:paraId="3527B638" w14:textId="77777777" w:rsidR="00B62B68" w:rsidRPr="00A64062" w:rsidRDefault="00B62B6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ДОПУСТИТЬ К ЗАЩИТЕ</w:t>
            </w:r>
          </w:p>
          <w:p w14:paraId="4F865297" w14:textId="77777777" w:rsidR="00B62B68" w:rsidRPr="00A64062" w:rsidRDefault="00B62B6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Заведующий кафедрой ЭВМ</w:t>
            </w:r>
          </w:p>
          <w:p w14:paraId="6F1B594C" w14:textId="77777777" w:rsidR="00B62B68" w:rsidRPr="00A64062" w:rsidRDefault="00B62B6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_______________ Г.И. Радченко</w:t>
            </w:r>
          </w:p>
          <w:p w14:paraId="073DAEC6" w14:textId="77777777" w:rsidR="00B62B68" w:rsidRPr="00A64062" w:rsidRDefault="00B62B68" w:rsidP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«___»__________ 202</w:t>
            </w:r>
            <w:r w:rsidR="00A6406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г.</w:t>
            </w:r>
          </w:p>
        </w:tc>
      </w:tr>
      <w:tr w:rsidR="00B62B68" w:rsidRPr="00B62B68" w14:paraId="73B29F9F" w14:textId="77777777" w:rsidTr="00B62B68">
        <w:tc>
          <w:tcPr>
            <w:tcW w:w="9781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7A88C661" w14:textId="08964DE9" w:rsidR="00B62B68" w:rsidRPr="00B62B68" w:rsidRDefault="00A64719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64719">
              <w:rPr>
                <w:rFonts w:ascii="Times New Roman" w:hAnsi="Times New Roman" w:cs="Times New Roman"/>
                <w:sz w:val="28"/>
                <w:szCs w:val="28"/>
              </w:rPr>
              <w:t>Система поддержки indoor соревнований по велосипедному спорту</w:t>
            </w:r>
          </w:p>
          <w:p w14:paraId="6C2F7544" w14:textId="77777777" w:rsidR="00B62B68" w:rsidRP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B62B68" w:rsidRPr="00B62B68" w14:paraId="7F6CCD6A" w14:textId="77777777" w:rsidTr="00A64062">
        <w:trPr>
          <w:trHeight w:val="1126"/>
        </w:trPr>
        <w:tc>
          <w:tcPr>
            <w:tcW w:w="9781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26A28296" w14:textId="77777777" w:rsidR="00B62B68" w:rsidRP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2B68">
              <w:rPr>
                <w:rFonts w:ascii="Times New Roman" w:hAnsi="Times New Roman" w:cs="Times New Roman"/>
                <w:sz w:val="28"/>
                <w:szCs w:val="28"/>
              </w:rPr>
              <w:t>ПОЯСНИТЕЛЬНАЯ ЗАПИСКА</w:t>
            </w:r>
          </w:p>
          <w:p w14:paraId="437876A7" w14:textId="77777777" w:rsidR="00B62B68" w:rsidRPr="00B62B68" w:rsidRDefault="00B62B68" w:rsidP="00B62B6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62B68">
              <w:rPr>
                <w:rFonts w:ascii="Times New Roman" w:hAnsi="Times New Roman" w:cs="Times New Roman"/>
                <w:sz w:val="28"/>
                <w:szCs w:val="28"/>
              </w:rPr>
              <w:t>К ВЫПУСКНОЙ КВАЛИФИКАЦИОННОЙ РАБОТЕ</w:t>
            </w:r>
          </w:p>
        </w:tc>
      </w:tr>
      <w:tr w:rsidR="00B62B68" w:rsidRPr="00B62B68" w14:paraId="3F4FF927" w14:textId="77777777" w:rsidTr="00A64062">
        <w:trPr>
          <w:trHeight w:val="1607"/>
        </w:trPr>
        <w:tc>
          <w:tcPr>
            <w:tcW w:w="4820" w:type="dxa"/>
            <w:tcBorders>
              <w:top w:val="nil"/>
              <w:left w:val="nil"/>
              <w:bottom w:val="nil"/>
              <w:right w:val="nil"/>
            </w:tcBorders>
          </w:tcPr>
          <w:p w14:paraId="0C11592B" w14:textId="77777777" w:rsidR="00B62B68" w:rsidRPr="00B62B68" w:rsidRDefault="00B62B6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961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10966B44" w14:textId="77777777" w:rsidR="00A64062" w:rsidRDefault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уководитель работы,</w:t>
            </w:r>
          </w:p>
          <w:p w14:paraId="759DBC5C" w14:textId="77777777" w:rsidR="00B62B68" w:rsidRPr="00A64062" w:rsidRDefault="00B62B68" w:rsidP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к.т.н., доцент каф. ЭВМ ________________</w:t>
            </w:r>
            <w:r w:rsidR="00A64062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A64062">
              <w:rPr>
                <w:rFonts w:ascii="Times New Roman" w:hAnsi="Times New Roman" w:cs="Times New Roman"/>
                <w:sz w:val="28"/>
                <w:szCs w:val="28"/>
              </w:rPr>
              <w:t>Л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 w:rsidR="00A64062">
              <w:rPr>
                <w:rFonts w:ascii="Times New Roman" w:hAnsi="Times New Roman" w:cs="Times New Roman"/>
                <w:sz w:val="28"/>
                <w:szCs w:val="28"/>
              </w:rPr>
              <w:t>Кафтанников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«___»___________202</w:t>
            </w:r>
            <w:r w:rsidR="00A64062" w:rsidRPr="00A64062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г.</w:t>
            </w:r>
          </w:p>
        </w:tc>
      </w:tr>
      <w:tr w:rsidR="00B62B68" w:rsidRPr="00B62B68" w14:paraId="39FBB60D" w14:textId="77777777" w:rsidTr="00A64062">
        <w:trPr>
          <w:trHeight w:val="2072"/>
        </w:trPr>
        <w:tc>
          <w:tcPr>
            <w:tcW w:w="4820" w:type="dxa"/>
            <w:tcBorders>
              <w:top w:val="nil"/>
              <w:left w:val="nil"/>
              <w:bottom w:val="nil"/>
              <w:right w:val="nil"/>
            </w:tcBorders>
          </w:tcPr>
          <w:p w14:paraId="7A161E03" w14:textId="77777777" w:rsidR="00B62B68" w:rsidRPr="00B62B68" w:rsidRDefault="00B62B6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961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3D8A58EB" w14:textId="77777777" w:rsidR="00A64062" w:rsidRDefault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втор работы,</w:t>
            </w:r>
          </w:p>
          <w:p w14:paraId="7F8204B6" w14:textId="77777777" w:rsidR="00B62B68" w:rsidRPr="00A64062" w:rsidRDefault="00B62B68" w:rsidP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студент группы КЭ-222 ________________</w:t>
            </w:r>
            <w:r w:rsidR="00A64062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A64062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 w:rsidR="00A64062" w:rsidRPr="00A64062">
              <w:rPr>
                <w:rFonts w:ascii="Times New Roman" w:hAnsi="Times New Roman" w:cs="Times New Roman"/>
                <w:sz w:val="28"/>
                <w:szCs w:val="28"/>
              </w:rPr>
              <w:t>Мор</w:t>
            </w:r>
            <w:r w:rsidR="00A64062">
              <w:rPr>
                <w:rFonts w:ascii="Times New Roman" w:hAnsi="Times New Roman" w:cs="Times New Roman"/>
                <w:sz w:val="28"/>
                <w:szCs w:val="28"/>
              </w:rPr>
              <w:t>озов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«___»___________202</w:t>
            </w:r>
            <w:r w:rsidR="00A64062" w:rsidRPr="00A64062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г.</w:t>
            </w:r>
          </w:p>
        </w:tc>
      </w:tr>
      <w:tr w:rsidR="00B62B68" w:rsidRPr="00B62B68" w14:paraId="4C7473FD" w14:textId="77777777" w:rsidTr="00A64062">
        <w:trPr>
          <w:trHeight w:val="3827"/>
        </w:trPr>
        <w:tc>
          <w:tcPr>
            <w:tcW w:w="4820" w:type="dxa"/>
            <w:tcBorders>
              <w:top w:val="nil"/>
              <w:left w:val="nil"/>
              <w:bottom w:val="nil"/>
              <w:right w:val="nil"/>
            </w:tcBorders>
          </w:tcPr>
          <w:p w14:paraId="0883D4FC" w14:textId="77777777" w:rsidR="00B62B68" w:rsidRPr="00B62B68" w:rsidRDefault="00B62B6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961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448E8D3B" w14:textId="77777777" w:rsidR="00A64062" w:rsidRDefault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ормоконтролёр,</w:t>
            </w:r>
          </w:p>
          <w:p w14:paraId="2BCCE76D" w14:textId="77777777" w:rsidR="00A64062" w:rsidRDefault="00B62B68" w:rsidP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ст. преп. каф. ЭВМ</w:t>
            </w:r>
          </w:p>
          <w:p w14:paraId="6ED71603" w14:textId="77777777" w:rsidR="00B62B68" w:rsidRPr="00A64062" w:rsidRDefault="00B62B68" w:rsidP="00A640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________________ С.В. Сяськов «___»____________202</w:t>
            </w:r>
            <w:r w:rsidR="00A64062" w:rsidRPr="00BD5AD2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 xml:space="preserve"> г.</w:t>
            </w:r>
          </w:p>
        </w:tc>
      </w:tr>
      <w:tr w:rsidR="00B62B68" w:rsidRPr="000C7541" w14:paraId="53E82B9E" w14:textId="77777777" w:rsidTr="00B62B68">
        <w:tc>
          <w:tcPr>
            <w:tcW w:w="9781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2A929757" w14:textId="77777777" w:rsidR="00B62B68" w:rsidRPr="00A64062" w:rsidRDefault="00B62B68" w:rsidP="00A64062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64062">
              <w:rPr>
                <w:rFonts w:ascii="Times New Roman" w:hAnsi="Times New Roman" w:cs="Times New Roman"/>
                <w:sz w:val="28"/>
                <w:szCs w:val="28"/>
              </w:rPr>
              <w:t>Челябинск-202</w:t>
            </w:r>
            <w:r w:rsidR="00A6406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  <w:tbl>
            <w:tblPr>
              <w:tblStyle w:val="a4"/>
              <w:tblW w:w="0" w:type="auto"/>
              <w:tblLook w:val="04A0" w:firstRow="1" w:lastRow="0" w:firstColumn="1" w:lastColumn="0" w:noHBand="0" w:noVBand="1"/>
            </w:tblPr>
            <w:tblGrid>
              <w:gridCol w:w="5421"/>
              <w:gridCol w:w="4134"/>
            </w:tblGrid>
            <w:tr w:rsidR="00A37947" w14:paraId="36D2AE30" w14:textId="77777777" w:rsidTr="003454E0">
              <w:tc>
                <w:tcPr>
                  <w:tcW w:w="9555" w:type="dxa"/>
                  <w:gridSpan w:val="2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14:paraId="54C4A3B2" w14:textId="77777777" w:rsidR="00A37947" w:rsidRPr="00B62B68" w:rsidRDefault="00A37947" w:rsidP="00A37947">
                  <w:pPr>
                    <w:ind w:left="-108"/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B62B68">
                    <w:rPr>
                      <w:rFonts w:ascii="Times New Roman" w:hAnsi="Times New Roman" w:cs="Times New Roman"/>
                      <w:sz w:val="24"/>
                      <w:szCs w:val="24"/>
                    </w:rPr>
                    <w:lastRenderedPageBreak/>
                    <w:t>МИНИСТЕРСТВО НАУКИ И ВЫСШЕГО ОБРАЗОВАНИЯ РОССИЙСКОЙ ФЕДЕРАЦИИ</w:t>
                  </w:r>
                  <w:r w:rsidRPr="00B62B68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 Федеральное государственное автономное</w:t>
                  </w:r>
                </w:p>
                <w:p w14:paraId="16C8BB42" w14:textId="77777777" w:rsidR="00A37947" w:rsidRPr="00B62B68" w:rsidRDefault="00A37947" w:rsidP="00A37947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B62B68">
                    <w:rPr>
                      <w:rFonts w:ascii="Times New Roman" w:hAnsi="Times New Roman" w:cs="Times New Roman"/>
                      <w:sz w:val="28"/>
                      <w:szCs w:val="28"/>
                    </w:rPr>
                    <w:t>образовательное учреждение высшего образования</w:t>
                  </w:r>
                </w:p>
                <w:p w14:paraId="2DC4936B" w14:textId="77777777" w:rsidR="00A37947" w:rsidRPr="00B62B68" w:rsidRDefault="00A37947" w:rsidP="00A37947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B62B68">
                    <w:rPr>
                      <w:rFonts w:ascii="Times New Roman" w:hAnsi="Times New Roman" w:cs="Times New Roman"/>
                      <w:sz w:val="28"/>
                      <w:szCs w:val="28"/>
                    </w:rPr>
                    <w:t>«Южно-Уральский государственный университет</w:t>
                  </w:r>
                </w:p>
                <w:p w14:paraId="69582B70" w14:textId="77777777" w:rsidR="00A37947" w:rsidRPr="00B62B68" w:rsidRDefault="00A37947" w:rsidP="00A37947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B62B68">
                    <w:rPr>
                      <w:rFonts w:ascii="Times New Roman" w:hAnsi="Times New Roman" w:cs="Times New Roman"/>
                      <w:sz w:val="28"/>
                      <w:szCs w:val="28"/>
                    </w:rPr>
                    <w:t>(национальный исследовательский университет)»</w:t>
                  </w:r>
                </w:p>
                <w:p w14:paraId="76875109" w14:textId="77777777" w:rsidR="00A37947" w:rsidRPr="00B62B68" w:rsidRDefault="00A37947" w:rsidP="00A37947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</w:p>
                <w:p w14:paraId="403CAEF2" w14:textId="77777777" w:rsidR="00A37947" w:rsidRPr="00B62B68" w:rsidRDefault="00A37947" w:rsidP="00A37947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B62B68">
                    <w:rPr>
                      <w:rFonts w:ascii="Times New Roman" w:hAnsi="Times New Roman" w:cs="Times New Roman"/>
                      <w:sz w:val="28"/>
                      <w:szCs w:val="28"/>
                    </w:rPr>
                    <w:t>Высшая школа электроники и компьютерных наук</w:t>
                  </w:r>
                </w:p>
                <w:p w14:paraId="73104A4F" w14:textId="77777777" w:rsidR="00A37947" w:rsidRDefault="00A37947" w:rsidP="00A37947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B62B68">
                    <w:rPr>
                      <w:rFonts w:ascii="Times New Roman" w:hAnsi="Times New Roman" w:cs="Times New Roman"/>
                      <w:sz w:val="28"/>
                      <w:szCs w:val="28"/>
                    </w:rPr>
                    <w:t>Кафедра «Электронные вычислительные машины»</w:t>
                  </w:r>
                </w:p>
                <w:p w14:paraId="52FFB514" w14:textId="77777777" w:rsidR="00A37947" w:rsidRDefault="00A37947">
                  <w:pPr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</w:p>
              </w:tc>
            </w:tr>
            <w:tr w:rsidR="00A37947" w14:paraId="2BE87EEE" w14:textId="77777777" w:rsidTr="003454E0">
              <w:trPr>
                <w:trHeight w:val="1684"/>
              </w:trPr>
              <w:tc>
                <w:tcPr>
                  <w:tcW w:w="5421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14:paraId="4B712CD2" w14:textId="77777777" w:rsidR="00A37947" w:rsidRDefault="00A37947">
                  <w:pPr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</w:p>
              </w:tc>
              <w:tc>
                <w:tcPr>
                  <w:tcW w:w="4134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14:paraId="4FD155C5" w14:textId="77777777" w:rsidR="003454E0" w:rsidRPr="003454E0" w:rsidRDefault="003454E0" w:rsidP="003454E0">
                  <w:pPr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УТВЕРЖДАЮ</w:t>
                  </w:r>
                </w:p>
                <w:p w14:paraId="2CD44C78" w14:textId="77777777" w:rsidR="003454E0" w:rsidRPr="003454E0" w:rsidRDefault="003454E0" w:rsidP="003454E0">
                  <w:pPr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Заведующий кафедрой ЭВМ</w:t>
                  </w:r>
                </w:p>
                <w:p w14:paraId="678672A1" w14:textId="77777777" w:rsidR="00A37947" w:rsidRDefault="003454E0" w:rsidP="003454E0">
                  <w:pPr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_______________ Г.И. Радченко «___»__________2020 г.</w:t>
                  </w:r>
                </w:p>
              </w:tc>
            </w:tr>
            <w:tr w:rsidR="003454E0" w14:paraId="3C3FF3C8" w14:textId="77777777" w:rsidTr="003454E0">
              <w:trPr>
                <w:trHeight w:val="2558"/>
              </w:trPr>
              <w:tc>
                <w:tcPr>
                  <w:tcW w:w="9555" w:type="dxa"/>
                  <w:gridSpan w:val="2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14:paraId="115A2E48" w14:textId="77777777" w:rsidR="003454E0" w:rsidRPr="003454E0" w:rsidRDefault="003454E0" w:rsidP="003454E0">
                  <w:pPr>
                    <w:jc w:val="center"/>
                    <w:rPr>
                      <w:rFonts w:ascii="Times New Roman" w:hAnsi="Times New Roman" w:cs="Times New Roman"/>
                      <w:b/>
                      <w:sz w:val="32"/>
                      <w:szCs w:val="32"/>
                    </w:rPr>
                  </w:pPr>
                  <w:r w:rsidRPr="003454E0">
                    <w:rPr>
                      <w:rFonts w:ascii="Times New Roman" w:hAnsi="Times New Roman" w:cs="Times New Roman"/>
                      <w:b/>
                      <w:sz w:val="32"/>
                      <w:szCs w:val="32"/>
                    </w:rPr>
                    <w:t>ЗАДАНИЕ</w:t>
                  </w:r>
                </w:p>
                <w:p w14:paraId="4BAE2E03" w14:textId="77777777" w:rsidR="003454E0" w:rsidRPr="003454E0" w:rsidRDefault="003454E0" w:rsidP="003454E0">
                  <w:pPr>
                    <w:jc w:val="center"/>
                    <w:rPr>
                      <w:rFonts w:ascii="Times New Roman" w:hAnsi="Times New Roman" w:cs="Times New Roman"/>
                      <w:b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b/>
                      <w:sz w:val="28"/>
                      <w:szCs w:val="28"/>
                    </w:rPr>
                    <w:t>на выпускную квалификационную работу магистра</w:t>
                  </w:r>
                </w:p>
                <w:p w14:paraId="74280938" w14:textId="77777777" w:rsidR="003454E0" w:rsidRPr="003454E0" w:rsidRDefault="003454E0" w:rsidP="003454E0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студенту группы КЭ-222</w:t>
                  </w:r>
                </w:p>
                <w:p w14:paraId="3EF6AB45" w14:textId="77777777" w:rsidR="003454E0" w:rsidRPr="003454E0" w:rsidRDefault="003454E0" w:rsidP="003454E0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Морозову Олег Ивановичу</w:t>
                  </w:r>
                </w:p>
                <w:p w14:paraId="18154EB6" w14:textId="77777777" w:rsidR="003454E0" w:rsidRPr="003454E0" w:rsidRDefault="003454E0" w:rsidP="003454E0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обучающемуся по направлению</w:t>
                  </w:r>
                </w:p>
                <w:p w14:paraId="04794B07" w14:textId="77777777" w:rsidR="003454E0" w:rsidRDefault="003454E0" w:rsidP="003454E0">
                  <w:pPr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09.03.01 «Информатика и вычислительная техника»</w:t>
                  </w:r>
                </w:p>
              </w:tc>
            </w:tr>
            <w:tr w:rsidR="003454E0" w14:paraId="23D36D34" w14:textId="77777777" w:rsidTr="003454E0">
              <w:trPr>
                <w:trHeight w:val="1404"/>
              </w:trPr>
              <w:tc>
                <w:tcPr>
                  <w:tcW w:w="9555" w:type="dxa"/>
                  <w:gridSpan w:val="2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14:paraId="7C7807E2" w14:textId="77777777" w:rsidR="003454E0" w:rsidRDefault="003454E0" w:rsidP="003454E0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1. Тема работы: Разработка 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>системы цифрового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соревнования с помощью велотренажера 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утверждена приказом по унив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>ерситету от 24 апреля 2021 г. № 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627</w:t>
                  </w:r>
                </w:p>
              </w:tc>
            </w:tr>
            <w:tr w:rsidR="003454E0" w14:paraId="0913334E" w14:textId="77777777" w:rsidTr="003454E0">
              <w:trPr>
                <w:trHeight w:val="1127"/>
              </w:trPr>
              <w:tc>
                <w:tcPr>
                  <w:tcW w:w="9555" w:type="dxa"/>
                  <w:gridSpan w:val="2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14:paraId="0111205D" w14:textId="77777777" w:rsidR="003454E0" w:rsidRDefault="003454E0" w:rsidP="003454E0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2. Срок сдачи студентом законченной работы: 1 июня 202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>1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 г.</w:t>
                  </w:r>
                </w:p>
              </w:tc>
            </w:tr>
            <w:tr w:rsidR="003454E0" w:rsidRPr="000C7541" w14:paraId="373DF7B6" w14:textId="77777777" w:rsidTr="003454E0">
              <w:tc>
                <w:tcPr>
                  <w:tcW w:w="9555" w:type="dxa"/>
                  <w:gridSpan w:val="2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14:paraId="40A3EE8F" w14:textId="77777777" w:rsidR="003454E0" w:rsidRPr="003454E0" w:rsidRDefault="003454E0" w:rsidP="003454E0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3. Исходные данные к работе:</w:t>
                  </w:r>
                </w:p>
                <w:p w14:paraId="6C03C444" w14:textId="77777777" w:rsidR="003454E0" w:rsidRPr="003454E0" w:rsidRDefault="003454E0" w:rsidP="003454E0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– Языки программирования: 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C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, 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Python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, C++, 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JS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, SQL, Java.</w:t>
                  </w:r>
                </w:p>
                <w:p w14:paraId="678D64D4" w14:textId="77777777" w:rsidR="003454E0" w:rsidRPr="003454E0" w:rsidRDefault="003454E0" w:rsidP="003454E0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– Платформы разработки: </w:t>
                  </w:r>
                  <w:r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AVR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, </w:t>
                  </w:r>
                  <w:r w:rsid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Windows</w:t>
                  </w:r>
                  <w:r w:rsidR="00DF5AA2" w:rsidRPr="00DF5AA2">
                    <w:rPr>
                      <w:rFonts w:ascii="Times New Roman" w:hAnsi="Times New Roman" w:cs="Times New Roman"/>
                      <w:sz w:val="28"/>
                      <w:szCs w:val="28"/>
                    </w:rPr>
                    <w:t xml:space="preserve">, </w:t>
                  </w:r>
                  <w:r w:rsid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Linux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.</w:t>
                  </w:r>
                </w:p>
                <w:p w14:paraId="36620A3C" w14:textId="77777777" w:rsidR="003454E0" w:rsidRPr="003454E0" w:rsidRDefault="003454E0" w:rsidP="003454E0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</w:pPr>
                  <w:r w:rsidRP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 xml:space="preserve">– 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Библиотеки</w:t>
                  </w:r>
                  <w:r w:rsidRP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 xml:space="preserve"> </w:t>
                  </w:r>
                  <w:r w:rsid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AVR</w:t>
                  </w:r>
                  <w:r w:rsidRP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 xml:space="preserve">: </w:t>
                  </w:r>
                  <w:r w:rsidR="00DF5AA2" w:rsidRP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I2C 128x64 OLED Display</w:t>
                  </w:r>
                  <w:r w:rsidRP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 xml:space="preserve">, </w:t>
                  </w:r>
                  <w:r w:rsidR="00DF5AA2" w:rsidRP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Wire</w:t>
                  </w:r>
                  <w:r w:rsid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 xml:space="preserve">, </w:t>
                  </w:r>
                  <w:r w:rsidR="00DF5AA2" w:rsidRP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Mouse</w:t>
                  </w:r>
                  <w:r w:rsid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, HID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.</w:t>
                  </w:r>
                </w:p>
                <w:p w14:paraId="6A2F64E1" w14:textId="77777777" w:rsidR="003454E0" w:rsidRPr="003454E0" w:rsidRDefault="003454E0" w:rsidP="00DF5AA2">
                  <w:pPr>
                    <w:spacing w:line="360" w:lineRule="auto"/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</w:pP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 xml:space="preserve">– 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</w:rPr>
                    <w:t>Библиотеки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 xml:space="preserve"> </w:t>
                  </w:r>
                  <w:r w:rsid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Linux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 xml:space="preserve">: </w:t>
                  </w:r>
                  <w:r w:rsidR="00DF5AA2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requests,serial,time,VR</w:t>
                  </w:r>
                  <w:r w:rsidRPr="003454E0">
                    <w:rPr>
                      <w:rFonts w:ascii="Times New Roman" w:hAnsi="Times New Roman" w:cs="Times New Roman"/>
                      <w:sz w:val="28"/>
                      <w:szCs w:val="28"/>
                      <w:lang w:val="en-US"/>
                    </w:rPr>
                    <w:t>,.</w:t>
                  </w:r>
                </w:p>
              </w:tc>
            </w:tr>
          </w:tbl>
          <w:p w14:paraId="5F54D124" w14:textId="77777777" w:rsidR="00B62B68" w:rsidRPr="003454E0" w:rsidRDefault="00B62B68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</w:tbl>
    <w:p w14:paraId="0CDE2890" w14:textId="77777777" w:rsidR="00B62B68" w:rsidRPr="003454E0" w:rsidRDefault="00B62B68">
      <w:pPr>
        <w:rPr>
          <w:rFonts w:ascii="Times New Roman" w:hAnsi="Times New Roman" w:cs="Times New Roman"/>
          <w:lang w:val="en-US"/>
        </w:rPr>
      </w:pPr>
    </w:p>
    <w:p w14:paraId="41C6DFD3" w14:textId="77777777" w:rsidR="00B62B68" w:rsidRPr="003454E0" w:rsidRDefault="00B62B68">
      <w:pPr>
        <w:rPr>
          <w:rFonts w:ascii="Times New Roman" w:hAnsi="Times New Roman" w:cs="Times New Roman"/>
          <w:lang w:val="en-US"/>
        </w:rPr>
      </w:pPr>
    </w:p>
    <w:p w14:paraId="05856E62" w14:textId="77777777" w:rsidR="00B62B68" w:rsidRPr="003454E0" w:rsidRDefault="00B62B68">
      <w:pPr>
        <w:rPr>
          <w:rFonts w:ascii="Times New Roman" w:hAnsi="Times New Roman" w:cs="Times New Roman"/>
          <w:lang w:val="en-US"/>
        </w:rPr>
      </w:pPr>
    </w:p>
    <w:p w14:paraId="6AE85913" w14:textId="77777777" w:rsidR="00CE3D63" w:rsidRPr="003454E0" w:rsidRDefault="00CE3D63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3454E0">
        <w:rPr>
          <w:rFonts w:ascii="Times New Roman" w:hAnsi="Times New Roman" w:cs="Times New Roman"/>
          <w:sz w:val="24"/>
          <w:szCs w:val="24"/>
          <w:lang w:val="en-US"/>
        </w:rPr>
        <w:br w:type="page"/>
      </w:r>
    </w:p>
    <w:p w14:paraId="6EAE25EF" w14:textId="77777777" w:rsidR="00DF5AA2" w:rsidRPr="0061258B" w:rsidRDefault="00DF5AA2" w:rsidP="00DF5AA2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61258B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– </w:t>
      </w:r>
      <w:r w:rsidRPr="00DF5AA2">
        <w:rPr>
          <w:rFonts w:ascii="Times New Roman" w:hAnsi="Times New Roman" w:cs="Times New Roman"/>
          <w:sz w:val="28"/>
          <w:szCs w:val="28"/>
        </w:rPr>
        <w:t>Сервер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F5AA2">
        <w:rPr>
          <w:rFonts w:ascii="Times New Roman" w:hAnsi="Times New Roman" w:cs="Times New Roman"/>
          <w:sz w:val="28"/>
          <w:szCs w:val="28"/>
        </w:rPr>
        <w:t>на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F5AA2">
        <w:rPr>
          <w:rFonts w:ascii="Times New Roman" w:hAnsi="Times New Roman" w:cs="Times New Roman"/>
          <w:sz w:val="28"/>
          <w:szCs w:val="28"/>
        </w:rPr>
        <w:t>операционной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F5AA2">
        <w:rPr>
          <w:rFonts w:ascii="Times New Roman" w:hAnsi="Times New Roman" w:cs="Times New Roman"/>
          <w:sz w:val="28"/>
          <w:szCs w:val="28"/>
        </w:rPr>
        <w:t>системе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Ubuntu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 xml:space="preserve">/Debian, </w:t>
      </w:r>
      <w:r w:rsidRPr="00DF5AA2">
        <w:rPr>
          <w:rFonts w:ascii="Times New Roman" w:hAnsi="Times New Roman" w:cs="Times New Roman"/>
          <w:sz w:val="28"/>
          <w:szCs w:val="28"/>
        </w:rPr>
        <w:t>с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F5AA2">
        <w:rPr>
          <w:rFonts w:ascii="Times New Roman" w:hAnsi="Times New Roman" w:cs="Times New Roman"/>
          <w:sz w:val="28"/>
          <w:szCs w:val="28"/>
        </w:rPr>
        <w:t>установленными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 xml:space="preserve"> Apache2/</w:t>
      </w:r>
      <w:r>
        <w:rPr>
          <w:rFonts w:ascii="Times New Roman" w:hAnsi="Times New Roman" w:cs="Times New Roman"/>
          <w:sz w:val="28"/>
          <w:szCs w:val="28"/>
          <w:lang w:val="en-US"/>
        </w:rPr>
        <w:t>NGINX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>,MySQL/</w:t>
      </w:r>
      <w:r w:rsidR="0061258B">
        <w:rPr>
          <w:rFonts w:ascii="Times New Roman" w:hAnsi="Times New Roman" w:cs="Times New Roman"/>
          <w:sz w:val="28"/>
          <w:szCs w:val="28"/>
          <w:lang w:val="en-US"/>
        </w:rPr>
        <w:t>PosgreSQL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="0061258B" w:rsidRPr="0061258B">
        <w:rPr>
          <w:rFonts w:ascii="Times New Roman" w:hAnsi="Times New Roman" w:cs="Times New Roman"/>
          <w:sz w:val="28"/>
          <w:szCs w:val="28"/>
          <w:lang w:val="en-US"/>
        </w:rPr>
        <w:t>node.js/</w:t>
      </w:r>
      <w:r w:rsidR="0061258B" w:rsidRPr="0061258B">
        <w:rPr>
          <w:lang w:val="en-US"/>
        </w:rPr>
        <w:t xml:space="preserve"> </w:t>
      </w:r>
      <w:r w:rsidR="0061258B" w:rsidRPr="0061258B">
        <w:rPr>
          <w:rFonts w:ascii="Times New Roman" w:hAnsi="Times New Roman" w:cs="Times New Roman"/>
          <w:sz w:val="28"/>
          <w:szCs w:val="28"/>
          <w:lang w:val="en-US"/>
        </w:rPr>
        <w:t>Django</w:t>
      </w:r>
      <w:r w:rsidRPr="0061258B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29F241BA" w14:textId="77777777" w:rsidR="00DF5AA2" w:rsidRPr="00DF5AA2" w:rsidRDefault="00DF5AA2" w:rsidP="00DF5AA2">
      <w:pPr>
        <w:rPr>
          <w:rFonts w:ascii="Times New Roman" w:hAnsi="Times New Roman" w:cs="Times New Roman"/>
          <w:sz w:val="28"/>
          <w:szCs w:val="28"/>
        </w:rPr>
      </w:pPr>
      <w:r w:rsidRPr="00DF5AA2">
        <w:rPr>
          <w:rFonts w:ascii="Times New Roman" w:hAnsi="Times New Roman" w:cs="Times New Roman"/>
          <w:sz w:val="28"/>
          <w:szCs w:val="28"/>
        </w:rPr>
        <w:t xml:space="preserve">– Для отладки базы данных используется </w:t>
      </w:r>
      <w:r w:rsidR="0061258B">
        <w:rPr>
          <w:rFonts w:ascii="Times New Roman" w:hAnsi="Times New Roman" w:cs="Times New Roman"/>
          <w:sz w:val="28"/>
          <w:szCs w:val="28"/>
          <w:lang w:val="en-US"/>
        </w:rPr>
        <w:t>PGAdmin</w:t>
      </w:r>
      <w:r w:rsidRPr="00DF5AA2">
        <w:rPr>
          <w:rFonts w:ascii="Times New Roman" w:hAnsi="Times New Roman" w:cs="Times New Roman"/>
          <w:sz w:val="28"/>
          <w:szCs w:val="28"/>
        </w:rPr>
        <w:t>.</w:t>
      </w:r>
    </w:p>
    <w:p w14:paraId="4DD058CE" w14:textId="77777777" w:rsidR="00DF5AA2" w:rsidRDefault="00DF5AA2" w:rsidP="00DF5AA2">
      <w:pPr>
        <w:rPr>
          <w:rFonts w:ascii="Times New Roman" w:hAnsi="Times New Roman" w:cs="Times New Roman"/>
          <w:sz w:val="28"/>
          <w:szCs w:val="28"/>
        </w:rPr>
      </w:pPr>
      <w:r w:rsidRPr="00DF5AA2">
        <w:rPr>
          <w:rFonts w:ascii="Times New Roman" w:hAnsi="Times New Roman" w:cs="Times New Roman"/>
          <w:sz w:val="28"/>
          <w:szCs w:val="28"/>
        </w:rPr>
        <w:t xml:space="preserve">– </w:t>
      </w:r>
      <w:r w:rsidR="0061258B">
        <w:rPr>
          <w:rFonts w:ascii="Times New Roman" w:hAnsi="Times New Roman" w:cs="Times New Roman"/>
          <w:sz w:val="28"/>
          <w:szCs w:val="28"/>
        </w:rPr>
        <w:t>Микроконтроллер передаёт состояние велотренажера на установленный клиент персонального компьютера</w:t>
      </w:r>
      <w:r w:rsidRPr="00DF5AA2">
        <w:rPr>
          <w:rFonts w:ascii="Times New Roman" w:hAnsi="Times New Roman" w:cs="Times New Roman"/>
          <w:sz w:val="28"/>
          <w:szCs w:val="28"/>
        </w:rPr>
        <w:t>.</w:t>
      </w:r>
    </w:p>
    <w:p w14:paraId="4CEBC7AD" w14:textId="76C38863" w:rsidR="0061258B" w:rsidRPr="00DF5AA2" w:rsidRDefault="0061258B" w:rsidP="00493C1E">
      <w:pPr>
        <w:jc w:val="both"/>
        <w:rPr>
          <w:rFonts w:ascii="Times New Roman" w:hAnsi="Times New Roman" w:cs="Times New Roman"/>
          <w:sz w:val="28"/>
          <w:szCs w:val="28"/>
        </w:rPr>
      </w:pPr>
      <w:r w:rsidRPr="00DF5AA2">
        <w:rPr>
          <w:rFonts w:ascii="Times New Roman" w:hAnsi="Times New Roman" w:cs="Times New Roman"/>
          <w:sz w:val="28"/>
          <w:szCs w:val="28"/>
        </w:rPr>
        <w:t xml:space="preserve">– </w:t>
      </w:r>
      <w:r w:rsidRPr="0061258B">
        <w:rPr>
          <w:rFonts w:ascii="Times New Roman" w:hAnsi="Times New Roman" w:cs="Times New Roman"/>
          <w:sz w:val="28"/>
          <w:szCs w:val="28"/>
        </w:rPr>
        <w:t xml:space="preserve">Когда вы крутите педали на станке, датчики отправляют данные на компьютер через </w:t>
      </w:r>
      <w:r>
        <w:rPr>
          <w:rFonts w:ascii="Times New Roman" w:hAnsi="Times New Roman" w:cs="Times New Roman"/>
          <w:sz w:val="28"/>
          <w:szCs w:val="28"/>
        </w:rPr>
        <w:t>проводной(</w:t>
      </w:r>
      <w:r>
        <w:rPr>
          <w:rFonts w:ascii="Times New Roman" w:hAnsi="Times New Roman" w:cs="Times New Roman"/>
          <w:sz w:val="28"/>
          <w:szCs w:val="28"/>
          <w:lang w:val="en-US"/>
        </w:rPr>
        <w:t>USB</w:t>
      </w:r>
      <w:r>
        <w:rPr>
          <w:rFonts w:ascii="Times New Roman" w:hAnsi="Times New Roman" w:cs="Times New Roman"/>
          <w:sz w:val="28"/>
          <w:szCs w:val="28"/>
        </w:rPr>
        <w:t>) или беспроводной (</w:t>
      </w:r>
      <w:r>
        <w:rPr>
          <w:rFonts w:ascii="Times New Roman" w:hAnsi="Times New Roman" w:cs="Times New Roman"/>
          <w:sz w:val="28"/>
          <w:szCs w:val="28"/>
          <w:lang w:val="en-US"/>
        </w:rPr>
        <w:t>Bluetooth</w:t>
      </w:r>
      <w:r w:rsidRPr="0061258B">
        <w:rPr>
          <w:rFonts w:ascii="Times New Roman" w:hAnsi="Times New Roman" w:cs="Times New Roman"/>
          <w:sz w:val="28"/>
          <w:szCs w:val="28"/>
        </w:rPr>
        <w:t xml:space="preserve"> 5.0, </w:t>
      </w:r>
      <w:r>
        <w:rPr>
          <w:rFonts w:ascii="Times New Roman" w:hAnsi="Times New Roman" w:cs="Times New Roman"/>
          <w:sz w:val="28"/>
          <w:szCs w:val="28"/>
          <w:lang w:val="en-US"/>
        </w:rPr>
        <w:t>WI</w:t>
      </w:r>
      <w:r w:rsidRPr="0061258B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FI</w:t>
      </w:r>
      <w:r w:rsidRPr="0061258B">
        <w:rPr>
          <w:rFonts w:ascii="Times New Roman" w:hAnsi="Times New Roman" w:cs="Times New Roman"/>
          <w:sz w:val="28"/>
          <w:szCs w:val="28"/>
        </w:rPr>
        <w:t>5</w:t>
      </w:r>
      <w:r w:rsidR="00493C1E">
        <w:rPr>
          <w:rFonts w:ascii="Times New Roman" w:hAnsi="Times New Roman" w:cs="Times New Roman"/>
          <w:sz w:val="28"/>
          <w:szCs w:val="28"/>
        </w:rPr>
        <w:t xml:space="preserve">, </w:t>
      </w:r>
      <w:r w:rsidR="00493C1E">
        <w:rPr>
          <w:rFonts w:ascii="Times New Roman" w:hAnsi="Times New Roman" w:cs="Times New Roman"/>
          <w:sz w:val="28"/>
          <w:szCs w:val="28"/>
          <w:lang w:val="en-US"/>
        </w:rPr>
        <w:t>ANT</w:t>
      </w:r>
      <w:r w:rsidR="00493C1E" w:rsidRPr="00493C1E">
        <w:rPr>
          <w:rFonts w:ascii="Times New Roman" w:hAnsi="Times New Roman" w:cs="Times New Roman"/>
          <w:sz w:val="28"/>
          <w:szCs w:val="28"/>
        </w:rPr>
        <w:t>+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61258B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Клиент Компьютера</w:t>
      </w:r>
      <w:r w:rsidRPr="0061258B">
        <w:rPr>
          <w:rFonts w:ascii="Times New Roman" w:hAnsi="Times New Roman" w:cs="Times New Roman"/>
          <w:sz w:val="28"/>
          <w:szCs w:val="28"/>
        </w:rPr>
        <w:t xml:space="preserve"> обрабатывает эти данные и позволяет кататься и соревноваться вместе с другими пользователями по всему миру.</w:t>
      </w:r>
    </w:p>
    <w:p w14:paraId="0C5826D2" w14:textId="77777777" w:rsidR="00DF5AA2" w:rsidRDefault="00DF5AA2" w:rsidP="00DF5AA2">
      <w:pPr>
        <w:rPr>
          <w:rFonts w:ascii="Times New Roman" w:hAnsi="Times New Roman" w:cs="Times New Roman"/>
          <w:sz w:val="28"/>
          <w:szCs w:val="28"/>
        </w:rPr>
      </w:pPr>
      <w:r w:rsidRPr="00DF5AA2">
        <w:rPr>
          <w:rFonts w:ascii="Times New Roman" w:hAnsi="Times New Roman" w:cs="Times New Roman"/>
          <w:sz w:val="28"/>
          <w:szCs w:val="28"/>
        </w:rPr>
        <w:t xml:space="preserve">– </w:t>
      </w:r>
      <w:r w:rsidR="0061258B" w:rsidRPr="0061258B">
        <w:rPr>
          <w:rFonts w:ascii="Times New Roman" w:hAnsi="Times New Roman" w:cs="Times New Roman"/>
          <w:sz w:val="28"/>
          <w:szCs w:val="28"/>
        </w:rPr>
        <w:t xml:space="preserve">VR Гарнитура позволит вам </w:t>
      </w:r>
      <w:r w:rsidR="007525F4" w:rsidRPr="007525F4">
        <w:rPr>
          <w:rFonts w:ascii="Times New Roman" w:hAnsi="Times New Roman" w:cs="Times New Roman"/>
          <w:sz w:val="28"/>
          <w:szCs w:val="28"/>
        </w:rPr>
        <w:t>пов</w:t>
      </w:r>
      <w:r w:rsidR="007525F4">
        <w:rPr>
          <w:rFonts w:ascii="Times New Roman" w:hAnsi="Times New Roman" w:cs="Times New Roman"/>
          <w:sz w:val="28"/>
          <w:szCs w:val="28"/>
        </w:rPr>
        <w:t>оротом</w:t>
      </w:r>
      <w:r w:rsidR="007525F4" w:rsidRPr="007525F4">
        <w:rPr>
          <w:rFonts w:ascii="Times New Roman" w:hAnsi="Times New Roman" w:cs="Times New Roman"/>
          <w:sz w:val="28"/>
          <w:szCs w:val="28"/>
        </w:rPr>
        <w:t xml:space="preserve"> голов</w:t>
      </w:r>
      <w:r w:rsidR="007525F4">
        <w:rPr>
          <w:rFonts w:ascii="Times New Roman" w:hAnsi="Times New Roman" w:cs="Times New Roman"/>
          <w:sz w:val="28"/>
          <w:szCs w:val="28"/>
        </w:rPr>
        <w:t>ы изменить своё направление</w:t>
      </w:r>
      <w:r w:rsidR="007525F4" w:rsidRPr="007525F4">
        <w:rPr>
          <w:rFonts w:ascii="Times New Roman" w:hAnsi="Times New Roman" w:cs="Times New Roman"/>
          <w:sz w:val="28"/>
          <w:szCs w:val="28"/>
        </w:rPr>
        <w:t xml:space="preserve"> взгляд</w:t>
      </w:r>
      <w:r w:rsidR="007525F4">
        <w:rPr>
          <w:rFonts w:ascii="Times New Roman" w:hAnsi="Times New Roman" w:cs="Times New Roman"/>
          <w:sz w:val="28"/>
          <w:szCs w:val="28"/>
        </w:rPr>
        <w:t>а</w:t>
      </w:r>
      <w:r w:rsidR="007525F4" w:rsidRPr="007525F4">
        <w:rPr>
          <w:rFonts w:ascii="Times New Roman" w:hAnsi="Times New Roman" w:cs="Times New Roman"/>
          <w:sz w:val="28"/>
          <w:szCs w:val="28"/>
        </w:rPr>
        <w:t>, как в реальной жизни</w:t>
      </w:r>
      <w:r w:rsidRPr="00DF5AA2">
        <w:rPr>
          <w:rFonts w:ascii="Times New Roman" w:hAnsi="Times New Roman" w:cs="Times New Roman"/>
          <w:sz w:val="28"/>
          <w:szCs w:val="28"/>
        </w:rPr>
        <w:t>.</w:t>
      </w:r>
    </w:p>
    <w:p w14:paraId="2CD5FA24" w14:textId="77777777" w:rsidR="00E26E32" w:rsidRDefault="00E26E32" w:rsidP="00DF5AA2">
      <w:pPr>
        <w:rPr>
          <w:rFonts w:ascii="Times New Roman" w:hAnsi="Times New Roman" w:cs="Times New Roman"/>
          <w:sz w:val="28"/>
          <w:szCs w:val="28"/>
        </w:rPr>
      </w:pPr>
    </w:p>
    <w:p w14:paraId="27EA053B" w14:textId="77777777" w:rsidR="00E26E32" w:rsidRPr="00E26E32" w:rsidRDefault="00E26E32" w:rsidP="00E26E32">
      <w:pPr>
        <w:rPr>
          <w:rFonts w:ascii="Times New Roman" w:hAnsi="Times New Roman" w:cs="Times New Roman"/>
          <w:sz w:val="28"/>
          <w:szCs w:val="28"/>
        </w:rPr>
      </w:pPr>
      <w:r w:rsidRPr="00E26E32">
        <w:rPr>
          <w:rFonts w:ascii="Times New Roman" w:hAnsi="Times New Roman" w:cs="Times New Roman"/>
          <w:sz w:val="28"/>
          <w:szCs w:val="28"/>
        </w:rPr>
        <w:t>4. Перечень подлежащих разработке вопросов:</w:t>
      </w:r>
    </w:p>
    <w:p w14:paraId="7E85CD70" w14:textId="6621BE41" w:rsidR="00E26E32" w:rsidRPr="00E26E32" w:rsidRDefault="00E26E32" w:rsidP="00493C1E">
      <w:pPr>
        <w:jc w:val="both"/>
        <w:rPr>
          <w:rFonts w:ascii="Times New Roman" w:hAnsi="Times New Roman" w:cs="Times New Roman"/>
          <w:sz w:val="28"/>
          <w:szCs w:val="28"/>
        </w:rPr>
      </w:pPr>
      <w:r w:rsidRPr="00E26E32">
        <w:rPr>
          <w:rFonts w:ascii="Times New Roman" w:hAnsi="Times New Roman" w:cs="Times New Roman"/>
          <w:sz w:val="28"/>
          <w:szCs w:val="28"/>
        </w:rPr>
        <w:t xml:space="preserve">– анализ литературы по теме </w:t>
      </w:r>
      <w:r w:rsidR="00493C1E">
        <w:rPr>
          <w:rFonts w:ascii="Times New Roman" w:hAnsi="Times New Roman" w:cs="Times New Roman"/>
          <w:sz w:val="28"/>
          <w:szCs w:val="28"/>
        </w:rPr>
        <w:t>умные тренажеры и с</w:t>
      </w:r>
      <w:r w:rsidR="00493C1E" w:rsidRPr="00493C1E">
        <w:rPr>
          <w:rFonts w:ascii="Times New Roman" w:hAnsi="Times New Roman" w:cs="Times New Roman"/>
          <w:sz w:val="28"/>
          <w:szCs w:val="28"/>
        </w:rPr>
        <w:t>оревнования по велоспорту</w:t>
      </w:r>
      <w:r w:rsidRPr="00E26E32">
        <w:rPr>
          <w:rFonts w:ascii="Times New Roman" w:hAnsi="Times New Roman" w:cs="Times New Roman"/>
          <w:sz w:val="28"/>
          <w:szCs w:val="28"/>
        </w:rPr>
        <w:t>;</w:t>
      </w:r>
    </w:p>
    <w:p w14:paraId="74176DFD" w14:textId="5AED9896" w:rsidR="00E26E32" w:rsidRPr="00E26E32" w:rsidRDefault="00E26E32" w:rsidP="00493C1E">
      <w:pPr>
        <w:jc w:val="both"/>
        <w:rPr>
          <w:rFonts w:ascii="Times New Roman" w:hAnsi="Times New Roman" w:cs="Times New Roman"/>
          <w:sz w:val="28"/>
          <w:szCs w:val="28"/>
        </w:rPr>
      </w:pPr>
      <w:r w:rsidRPr="00E26E32">
        <w:rPr>
          <w:rFonts w:ascii="Times New Roman" w:hAnsi="Times New Roman" w:cs="Times New Roman"/>
          <w:sz w:val="28"/>
          <w:szCs w:val="28"/>
        </w:rPr>
        <w:t xml:space="preserve">– рассмотрение существующих аналогов </w:t>
      </w:r>
      <w:r w:rsidR="00493C1E">
        <w:rPr>
          <w:rFonts w:ascii="Times New Roman" w:hAnsi="Times New Roman" w:cs="Times New Roman"/>
          <w:sz w:val="28"/>
          <w:szCs w:val="28"/>
        </w:rPr>
        <w:t>эмуляторов с</w:t>
      </w:r>
      <w:r w:rsidR="00493C1E" w:rsidRPr="00493C1E">
        <w:rPr>
          <w:rFonts w:ascii="Times New Roman" w:hAnsi="Times New Roman" w:cs="Times New Roman"/>
          <w:sz w:val="28"/>
          <w:szCs w:val="28"/>
        </w:rPr>
        <w:t>оревнования по велоспорту</w:t>
      </w:r>
      <w:r w:rsidRPr="00E26E32">
        <w:rPr>
          <w:rFonts w:ascii="Times New Roman" w:hAnsi="Times New Roman" w:cs="Times New Roman"/>
          <w:sz w:val="28"/>
          <w:szCs w:val="28"/>
        </w:rPr>
        <w:t>, оценка их сильных и слабых сторон;</w:t>
      </w:r>
    </w:p>
    <w:p w14:paraId="4CE2670B" w14:textId="43FE8668" w:rsidR="00E26E32" w:rsidRPr="00E26E32" w:rsidRDefault="00E26E32" w:rsidP="00493C1E">
      <w:pPr>
        <w:jc w:val="both"/>
        <w:rPr>
          <w:rFonts w:ascii="Times New Roman" w:hAnsi="Times New Roman" w:cs="Times New Roman"/>
          <w:sz w:val="28"/>
          <w:szCs w:val="28"/>
        </w:rPr>
      </w:pPr>
      <w:r w:rsidRPr="00E26E32">
        <w:rPr>
          <w:rFonts w:ascii="Times New Roman" w:hAnsi="Times New Roman" w:cs="Times New Roman"/>
          <w:sz w:val="28"/>
          <w:szCs w:val="28"/>
        </w:rPr>
        <w:t>– разработка собственно</w:t>
      </w:r>
      <w:r w:rsidR="00493C1E">
        <w:rPr>
          <w:rFonts w:ascii="Times New Roman" w:hAnsi="Times New Roman" w:cs="Times New Roman"/>
          <w:sz w:val="28"/>
          <w:szCs w:val="28"/>
        </w:rPr>
        <w:t>го сервиса с</w:t>
      </w:r>
      <w:r w:rsidR="00493C1E" w:rsidRPr="00493C1E">
        <w:rPr>
          <w:rFonts w:ascii="Times New Roman" w:hAnsi="Times New Roman" w:cs="Times New Roman"/>
          <w:sz w:val="28"/>
          <w:szCs w:val="28"/>
        </w:rPr>
        <w:t>оревнования по велоспорту</w:t>
      </w:r>
      <w:r w:rsidRPr="00E26E32">
        <w:rPr>
          <w:rFonts w:ascii="Times New Roman" w:hAnsi="Times New Roman" w:cs="Times New Roman"/>
          <w:sz w:val="28"/>
          <w:szCs w:val="28"/>
        </w:rPr>
        <w:t>;</w:t>
      </w:r>
    </w:p>
    <w:p w14:paraId="762F61D9" w14:textId="53726D8A" w:rsidR="00E26E32" w:rsidRPr="00DF5AA2" w:rsidRDefault="00E26E32" w:rsidP="00493C1E">
      <w:pPr>
        <w:jc w:val="both"/>
        <w:rPr>
          <w:rFonts w:ascii="Times New Roman" w:hAnsi="Times New Roman" w:cs="Times New Roman"/>
          <w:sz w:val="28"/>
          <w:szCs w:val="28"/>
        </w:rPr>
      </w:pPr>
      <w:r w:rsidRPr="00E26E32">
        <w:rPr>
          <w:rFonts w:ascii="Times New Roman" w:hAnsi="Times New Roman" w:cs="Times New Roman"/>
          <w:sz w:val="28"/>
          <w:szCs w:val="28"/>
        </w:rPr>
        <w:t xml:space="preserve">– оценка работоспособности </w:t>
      </w:r>
      <w:r w:rsidR="00493C1E">
        <w:rPr>
          <w:rFonts w:ascii="Times New Roman" w:hAnsi="Times New Roman" w:cs="Times New Roman"/>
          <w:sz w:val="28"/>
          <w:szCs w:val="28"/>
        </w:rPr>
        <w:t>севиса</w:t>
      </w:r>
      <w:r w:rsidRPr="00E26E32">
        <w:rPr>
          <w:rFonts w:ascii="Times New Roman" w:hAnsi="Times New Roman" w:cs="Times New Roman"/>
          <w:sz w:val="28"/>
          <w:szCs w:val="28"/>
        </w:rPr>
        <w:t xml:space="preserve"> с разными</w:t>
      </w:r>
      <w:r w:rsidR="00493C1E">
        <w:rPr>
          <w:rFonts w:ascii="Times New Roman" w:hAnsi="Times New Roman" w:cs="Times New Roman"/>
          <w:sz w:val="28"/>
          <w:szCs w:val="28"/>
        </w:rPr>
        <w:t xml:space="preserve"> </w:t>
      </w:r>
      <w:r w:rsidRPr="00E26E32">
        <w:rPr>
          <w:rFonts w:ascii="Times New Roman" w:hAnsi="Times New Roman" w:cs="Times New Roman"/>
          <w:sz w:val="28"/>
          <w:szCs w:val="28"/>
        </w:rPr>
        <w:t>режимами и в разных условиях.</w:t>
      </w:r>
    </w:p>
    <w:p w14:paraId="12C9ACD5" w14:textId="3206BE19" w:rsidR="00E26E32" w:rsidRPr="00E26E32" w:rsidRDefault="00E26E32" w:rsidP="00E26E32">
      <w:pPr>
        <w:rPr>
          <w:rFonts w:ascii="Times New Roman" w:hAnsi="Times New Roman" w:cs="Times New Roman"/>
          <w:sz w:val="28"/>
          <w:szCs w:val="28"/>
        </w:rPr>
      </w:pPr>
      <w:r w:rsidRPr="00E26E32">
        <w:rPr>
          <w:rFonts w:ascii="Times New Roman" w:hAnsi="Times New Roman" w:cs="Times New Roman"/>
          <w:sz w:val="28"/>
          <w:szCs w:val="28"/>
        </w:rPr>
        <w:t>5. Дата выдачи задания: 1 декабря 20</w:t>
      </w:r>
      <w:r w:rsidR="00055C0B">
        <w:rPr>
          <w:rFonts w:ascii="Times New Roman" w:hAnsi="Times New Roman" w:cs="Times New Roman"/>
          <w:sz w:val="28"/>
          <w:szCs w:val="28"/>
        </w:rPr>
        <w:t>20</w:t>
      </w:r>
      <w:r w:rsidRPr="00E26E32">
        <w:rPr>
          <w:rFonts w:ascii="Times New Roman" w:hAnsi="Times New Roman" w:cs="Times New Roman"/>
          <w:sz w:val="28"/>
          <w:szCs w:val="28"/>
        </w:rPr>
        <w:t xml:space="preserve"> г.</w:t>
      </w:r>
    </w:p>
    <w:p w14:paraId="5DF8298A" w14:textId="3C49A8F7" w:rsidR="00E26E32" w:rsidRPr="00E26E32" w:rsidRDefault="00E26E32" w:rsidP="00E26E32">
      <w:pPr>
        <w:rPr>
          <w:rFonts w:ascii="Times New Roman" w:hAnsi="Times New Roman" w:cs="Times New Roman"/>
          <w:sz w:val="28"/>
          <w:szCs w:val="28"/>
        </w:rPr>
      </w:pPr>
      <w:r w:rsidRPr="00E26E32">
        <w:rPr>
          <w:rFonts w:ascii="Times New Roman" w:hAnsi="Times New Roman" w:cs="Times New Roman"/>
          <w:sz w:val="28"/>
          <w:szCs w:val="28"/>
        </w:rPr>
        <w:t>Руководитель работы ________________________________/</w:t>
      </w:r>
      <w:r w:rsidR="00055C0B">
        <w:rPr>
          <w:rFonts w:ascii="Times New Roman" w:hAnsi="Times New Roman" w:cs="Times New Roman"/>
          <w:sz w:val="28"/>
          <w:szCs w:val="28"/>
        </w:rPr>
        <w:t>И</w:t>
      </w:r>
      <w:r w:rsidRPr="00E26E32">
        <w:rPr>
          <w:rFonts w:ascii="Times New Roman" w:hAnsi="Times New Roman" w:cs="Times New Roman"/>
          <w:sz w:val="28"/>
          <w:szCs w:val="28"/>
        </w:rPr>
        <w:t>.</w:t>
      </w:r>
      <w:r w:rsidR="00055C0B">
        <w:rPr>
          <w:rFonts w:ascii="Times New Roman" w:hAnsi="Times New Roman" w:cs="Times New Roman"/>
          <w:sz w:val="28"/>
          <w:szCs w:val="28"/>
        </w:rPr>
        <w:t>Л</w:t>
      </w:r>
      <w:r w:rsidRPr="00E26E32">
        <w:rPr>
          <w:rFonts w:ascii="Times New Roman" w:hAnsi="Times New Roman" w:cs="Times New Roman"/>
          <w:sz w:val="28"/>
          <w:szCs w:val="28"/>
        </w:rPr>
        <w:t xml:space="preserve">. </w:t>
      </w:r>
      <w:r w:rsidR="00055C0B" w:rsidRPr="00055C0B">
        <w:rPr>
          <w:rFonts w:ascii="Times New Roman" w:hAnsi="Times New Roman" w:cs="Times New Roman"/>
          <w:sz w:val="28"/>
          <w:szCs w:val="28"/>
        </w:rPr>
        <w:t xml:space="preserve">Кафтанников </w:t>
      </w:r>
      <w:r w:rsidRPr="00E26E32">
        <w:rPr>
          <w:rFonts w:ascii="Times New Roman" w:hAnsi="Times New Roman" w:cs="Times New Roman"/>
          <w:sz w:val="28"/>
          <w:szCs w:val="28"/>
        </w:rPr>
        <w:t>/</w:t>
      </w:r>
    </w:p>
    <w:p w14:paraId="145E7BE3" w14:textId="55A94113" w:rsidR="00E26E32" w:rsidRDefault="00E26E32" w:rsidP="00E26E32">
      <w:pPr>
        <w:rPr>
          <w:rFonts w:ascii="Times New Roman" w:hAnsi="Times New Roman" w:cs="Times New Roman"/>
          <w:sz w:val="28"/>
          <w:szCs w:val="28"/>
        </w:rPr>
      </w:pPr>
      <w:r w:rsidRPr="00E26E32">
        <w:rPr>
          <w:rFonts w:ascii="Times New Roman" w:hAnsi="Times New Roman" w:cs="Times New Roman"/>
          <w:sz w:val="28"/>
          <w:szCs w:val="28"/>
        </w:rPr>
        <w:t>Студент ________________________________/</w:t>
      </w:r>
      <w:r w:rsidR="00055C0B">
        <w:rPr>
          <w:rFonts w:ascii="Times New Roman" w:hAnsi="Times New Roman" w:cs="Times New Roman"/>
          <w:sz w:val="28"/>
          <w:szCs w:val="28"/>
        </w:rPr>
        <w:t>О</w:t>
      </w:r>
      <w:r w:rsidRPr="00E26E32">
        <w:rPr>
          <w:rFonts w:ascii="Times New Roman" w:hAnsi="Times New Roman" w:cs="Times New Roman"/>
          <w:sz w:val="28"/>
          <w:szCs w:val="28"/>
        </w:rPr>
        <w:t>.</w:t>
      </w:r>
      <w:r w:rsidR="00055C0B">
        <w:rPr>
          <w:rFonts w:ascii="Times New Roman" w:hAnsi="Times New Roman" w:cs="Times New Roman"/>
          <w:sz w:val="28"/>
          <w:szCs w:val="28"/>
        </w:rPr>
        <w:t>И</w:t>
      </w:r>
      <w:r w:rsidRPr="00E26E32">
        <w:rPr>
          <w:rFonts w:ascii="Times New Roman" w:hAnsi="Times New Roman" w:cs="Times New Roman"/>
          <w:sz w:val="28"/>
          <w:szCs w:val="28"/>
        </w:rPr>
        <w:t xml:space="preserve">. </w:t>
      </w:r>
      <w:r w:rsidR="00055C0B">
        <w:rPr>
          <w:rFonts w:ascii="Times New Roman" w:hAnsi="Times New Roman" w:cs="Times New Roman"/>
          <w:sz w:val="28"/>
          <w:szCs w:val="28"/>
        </w:rPr>
        <w:t>Морозов</w:t>
      </w:r>
      <w:r w:rsidRPr="00E26E32">
        <w:rPr>
          <w:rFonts w:ascii="Times New Roman" w:hAnsi="Times New Roman" w:cs="Times New Roman"/>
          <w:sz w:val="28"/>
          <w:szCs w:val="28"/>
        </w:rPr>
        <w:t xml:space="preserve"> /</w:t>
      </w:r>
    </w:p>
    <w:p w14:paraId="07C36466" w14:textId="77777777" w:rsidR="00E26E32" w:rsidRDefault="00E26E32" w:rsidP="00E26E32">
      <w:pPr>
        <w:rPr>
          <w:rFonts w:ascii="Times New Roman" w:hAnsi="Times New Roman" w:cs="Times New Roman"/>
          <w:sz w:val="28"/>
          <w:szCs w:val="28"/>
        </w:rPr>
      </w:pPr>
    </w:p>
    <w:p w14:paraId="6DEF419E" w14:textId="77777777" w:rsidR="00E26E32" w:rsidRDefault="00E26E32" w:rsidP="00E26E32">
      <w:pPr>
        <w:rPr>
          <w:rFonts w:ascii="Times New Roman" w:hAnsi="Times New Roman" w:cs="Times New Roman"/>
          <w:sz w:val="28"/>
          <w:szCs w:val="28"/>
        </w:rPr>
      </w:pPr>
    </w:p>
    <w:p w14:paraId="0EB53CD1" w14:textId="77777777" w:rsidR="00E26E32" w:rsidRDefault="00E26E32" w:rsidP="00E26E32">
      <w:pPr>
        <w:rPr>
          <w:rFonts w:ascii="Times New Roman" w:hAnsi="Times New Roman" w:cs="Times New Roman"/>
          <w:sz w:val="28"/>
          <w:szCs w:val="28"/>
        </w:rPr>
      </w:pPr>
    </w:p>
    <w:p w14:paraId="59EADF7D" w14:textId="77777777" w:rsidR="00E26E32" w:rsidRDefault="00E26E3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228C95C7" w14:textId="77777777" w:rsidR="00E26E32" w:rsidRPr="0050749D" w:rsidRDefault="00E26E32" w:rsidP="0050749D">
      <w:pPr>
        <w:jc w:val="center"/>
        <w:rPr>
          <w:rFonts w:ascii="Times New Roman" w:hAnsi="Times New Roman" w:cs="Times New Roman"/>
          <w:sz w:val="32"/>
          <w:szCs w:val="28"/>
        </w:rPr>
      </w:pPr>
      <w:r w:rsidRPr="0050749D">
        <w:rPr>
          <w:rFonts w:ascii="Times New Roman" w:hAnsi="Times New Roman" w:cs="Times New Roman"/>
          <w:sz w:val="32"/>
          <w:szCs w:val="28"/>
        </w:rPr>
        <w:lastRenderedPageBreak/>
        <w:t>КАЛЕНДАРНЫЙ ПЛАН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807"/>
        <w:gridCol w:w="1686"/>
        <w:gridCol w:w="2000"/>
      </w:tblGrid>
      <w:tr w:rsidR="00FA4107" w:rsidRPr="0050749D" w14:paraId="7FA54857" w14:textId="77777777" w:rsidTr="00464BB1">
        <w:tc>
          <w:tcPr>
            <w:tcW w:w="5807" w:type="dxa"/>
            <w:vAlign w:val="center"/>
          </w:tcPr>
          <w:p w14:paraId="065AC532" w14:textId="77777777" w:rsidR="00FA4107" w:rsidRPr="0050749D" w:rsidRDefault="00FA4107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Этап</w:t>
            </w:r>
          </w:p>
        </w:tc>
        <w:tc>
          <w:tcPr>
            <w:tcW w:w="1686" w:type="dxa"/>
            <w:vAlign w:val="center"/>
          </w:tcPr>
          <w:p w14:paraId="634BB0BB" w14:textId="77777777" w:rsidR="00FA4107" w:rsidRPr="0050749D" w:rsidRDefault="00FA4107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Срок сдачи</w:t>
            </w:r>
          </w:p>
        </w:tc>
        <w:tc>
          <w:tcPr>
            <w:tcW w:w="2000" w:type="dxa"/>
            <w:vAlign w:val="center"/>
          </w:tcPr>
          <w:p w14:paraId="69C7DE28" w14:textId="77777777" w:rsidR="00FA4107" w:rsidRPr="0050749D" w:rsidRDefault="00FA4107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Подпись</w:t>
            </w:r>
          </w:p>
          <w:p w14:paraId="33A297C6" w14:textId="77777777" w:rsidR="00FA4107" w:rsidRPr="0050749D" w:rsidRDefault="00FA4107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руководителя</w:t>
            </w:r>
          </w:p>
        </w:tc>
      </w:tr>
      <w:tr w:rsidR="00FA4107" w:rsidRPr="0050749D" w14:paraId="6295673D" w14:textId="77777777" w:rsidTr="00464BB1">
        <w:trPr>
          <w:trHeight w:val="851"/>
        </w:trPr>
        <w:tc>
          <w:tcPr>
            <w:tcW w:w="5807" w:type="dxa"/>
            <w:vAlign w:val="center"/>
          </w:tcPr>
          <w:p w14:paraId="02D52167" w14:textId="77777777" w:rsidR="00FA4107" w:rsidRPr="0050749D" w:rsidRDefault="00FA4107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Введение и обзор литературы</w:t>
            </w:r>
          </w:p>
        </w:tc>
        <w:tc>
          <w:tcPr>
            <w:tcW w:w="1686" w:type="dxa"/>
            <w:vAlign w:val="center"/>
          </w:tcPr>
          <w:p w14:paraId="456F2032" w14:textId="77777777" w:rsidR="00FA4107" w:rsidRPr="0050749D" w:rsidRDefault="00FA4107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01.03.2020</w:t>
            </w:r>
          </w:p>
        </w:tc>
        <w:tc>
          <w:tcPr>
            <w:tcW w:w="2000" w:type="dxa"/>
          </w:tcPr>
          <w:p w14:paraId="5332E559" w14:textId="77777777" w:rsidR="00FA4107" w:rsidRPr="0050749D" w:rsidRDefault="00FA4107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A4107" w:rsidRPr="0050749D" w14:paraId="2AC57C83" w14:textId="77777777" w:rsidTr="00464BB1">
        <w:trPr>
          <w:trHeight w:val="851"/>
        </w:trPr>
        <w:tc>
          <w:tcPr>
            <w:tcW w:w="5807" w:type="dxa"/>
            <w:vAlign w:val="center"/>
          </w:tcPr>
          <w:p w14:paraId="18A67C2F" w14:textId="77777777" w:rsidR="00FA4107" w:rsidRPr="0050749D" w:rsidRDefault="00FA4107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Разработка модели, проектирование</w:t>
            </w:r>
          </w:p>
        </w:tc>
        <w:tc>
          <w:tcPr>
            <w:tcW w:w="1686" w:type="dxa"/>
            <w:vAlign w:val="center"/>
          </w:tcPr>
          <w:p w14:paraId="45F6D590" w14:textId="77777777" w:rsidR="00FA4107" w:rsidRPr="0050749D" w:rsidRDefault="00FA4107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01.04.2020</w:t>
            </w:r>
          </w:p>
        </w:tc>
        <w:tc>
          <w:tcPr>
            <w:tcW w:w="2000" w:type="dxa"/>
          </w:tcPr>
          <w:p w14:paraId="296BE1E3" w14:textId="77777777" w:rsidR="00FA4107" w:rsidRPr="0050749D" w:rsidRDefault="00FA4107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A4107" w:rsidRPr="0050749D" w14:paraId="11BD6D9A" w14:textId="77777777" w:rsidTr="00464BB1">
        <w:trPr>
          <w:trHeight w:val="851"/>
        </w:trPr>
        <w:tc>
          <w:tcPr>
            <w:tcW w:w="5807" w:type="dxa"/>
            <w:vAlign w:val="center"/>
          </w:tcPr>
          <w:p w14:paraId="28CA120E" w14:textId="103912AE" w:rsidR="00FA4107" w:rsidRPr="0050749D" w:rsidRDefault="00FA4107" w:rsidP="00C05F2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 xml:space="preserve">Реализация </w:t>
            </w:r>
            <w:r w:rsidR="00C05F2D">
              <w:rPr>
                <w:rFonts w:ascii="Times New Roman" w:hAnsi="Times New Roman" w:cs="Times New Roman"/>
                <w:sz w:val="28"/>
                <w:szCs w:val="28"/>
              </w:rPr>
              <w:t xml:space="preserve">аппаратного </w:t>
            </w: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 xml:space="preserve">прототипа </w:t>
            </w:r>
            <w:r w:rsidR="00C05F2D">
              <w:rPr>
                <w:rFonts w:ascii="Times New Roman" w:hAnsi="Times New Roman" w:cs="Times New Roman"/>
                <w:sz w:val="28"/>
                <w:szCs w:val="28"/>
              </w:rPr>
              <w:t>велосипедного</w:t>
            </w: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C05F2D">
              <w:rPr>
                <w:rFonts w:ascii="Times New Roman" w:hAnsi="Times New Roman" w:cs="Times New Roman"/>
                <w:sz w:val="28"/>
                <w:szCs w:val="28"/>
              </w:rPr>
              <w:t>тренажера</w:t>
            </w:r>
          </w:p>
        </w:tc>
        <w:tc>
          <w:tcPr>
            <w:tcW w:w="1686" w:type="dxa"/>
            <w:vAlign w:val="center"/>
          </w:tcPr>
          <w:p w14:paraId="6B2370EF" w14:textId="776BA0D8" w:rsidR="00FA4107" w:rsidRPr="0050749D" w:rsidRDefault="00C05F2D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15.05.2020</w:t>
            </w:r>
          </w:p>
        </w:tc>
        <w:tc>
          <w:tcPr>
            <w:tcW w:w="2000" w:type="dxa"/>
          </w:tcPr>
          <w:p w14:paraId="49B07676" w14:textId="77777777" w:rsidR="00FA4107" w:rsidRPr="0050749D" w:rsidRDefault="00FA4107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05F2D" w:rsidRPr="0050749D" w14:paraId="775DD850" w14:textId="77777777" w:rsidTr="00464BB1">
        <w:trPr>
          <w:trHeight w:val="851"/>
        </w:trPr>
        <w:tc>
          <w:tcPr>
            <w:tcW w:w="5807" w:type="dxa"/>
            <w:vAlign w:val="center"/>
          </w:tcPr>
          <w:p w14:paraId="19E28CCB" w14:textId="0EEE19CB" w:rsidR="00C05F2D" w:rsidRPr="0050749D" w:rsidRDefault="00C05F2D" w:rsidP="00C05F2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 xml:space="preserve">Реализация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рограммного </w:t>
            </w: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 xml:space="preserve">прототипа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ервиса велосипедных соревнований</w:t>
            </w:r>
          </w:p>
        </w:tc>
        <w:tc>
          <w:tcPr>
            <w:tcW w:w="1686" w:type="dxa"/>
            <w:vAlign w:val="center"/>
          </w:tcPr>
          <w:p w14:paraId="233FFC20" w14:textId="1A9E87A7" w:rsidR="00C05F2D" w:rsidRPr="0050749D" w:rsidRDefault="00C05F2D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01.05.2020</w:t>
            </w:r>
          </w:p>
        </w:tc>
        <w:tc>
          <w:tcPr>
            <w:tcW w:w="2000" w:type="dxa"/>
          </w:tcPr>
          <w:p w14:paraId="68B809D3" w14:textId="77777777" w:rsidR="00C05F2D" w:rsidRPr="0050749D" w:rsidRDefault="00C05F2D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A4107" w:rsidRPr="0050749D" w14:paraId="5B35616A" w14:textId="77777777" w:rsidTr="00464BB1">
        <w:trPr>
          <w:trHeight w:val="851"/>
        </w:trPr>
        <w:tc>
          <w:tcPr>
            <w:tcW w:w="5807" w:type="dxa"/>
            <w:vAlign w:val="center"/>
          </w:tcPr>
          <w:p w14:paraId="2B227388" w14:textId="77777777" w:rsidR="00FA4107" w:rsidRPr="0050749D" w:rsidRDefault="00FA4107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Тестирование, отладка, эксперименты</w:t>
            </w:r>
          </w:p>
        </w:tc>
        <w:tc>
          <w:tcPr>
            <w:tcW w:w="1686" w:type="dxa"/>
            <w:vAlign w:val="center"/>
          </w:tcPr>
          <w:p w14:paraId="63B6DFED" w14:textId="77777777" w:rsidR="00FA4107" w:rsidRPr="0050749D" w:rsidRDefault="00FA4107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15.05.2020</w:t>
            </w:r>
          </w:p>
        </w:tc>
        <w:tc>
          <w:tcPr>
            <w:tcW w:w="2000" w:type="dxa"/>
          </w:tcPr>
          <w:p w14:paraId="79B977C9" w14:textId="77777777" w:rsidR="00FA4107" w:rsidRPr="0050749D" w:rsidRDefault="00FA4107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A4107" w:rsidRPr="0050749D" w14:paraId="74BA4629" w14:textId="77777777" w:rsidTr="00464BB1">
        <w:trPr>
          <w:trHeight w:val="851"/>
        </w:trPr>
        <w:tc>
          <w:tcPr>
            <w:tcW w:w="5807" w:type="dxa"/>
            <w:vAlign w:val="center"/>
          </w:tcPr>
          <w:p w14:paraId="29E7020A" w14:textId="77777777" w:rsidR="0050749D" w:rsidRPr="0050749D" w:rsidRDefault="0050749D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Компоновка текста работы и сдача на</w:t>
            </w:r>
          </w:p>
          <w:p w14:paraId="1E460E01" w14:textId="77777777" w:rsidR="00FA4107" w:rsidRPr="0050749D" w:rsidRDefault="0050749D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нормоконтроль</w:t>
            </w:r>
          </w:p>
        </w:tc>
        <w:tc>
          <w:tcPr>
            <w:tcW w:w="1686" w:type="dxa"/>
            <w:vAlign w:val="center"/>
          </w:tcPr>
          <w:p w14:paraId="00940413" w14:textId="77777777" w:rsidR="00FA4107" w:rsidRPr="0050749D" w:rsidRDefault="0050749D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24.05.2020</w:t>
            </w:r>
          </w:p>
        </w:tc>
        <w:tc>
          <w:tcPr>
            <w:tcW w:w="2000" w:type="dxa"/>
          </w:tcPr>
          <w:p w14:paraId="496CF9DC" w14:textId="77777777" w:rsidR="00FA4107" w:rsidRPr="0050749D" w:rsidRDefault="00FA4107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64BB1" w:rsidRPr="0050749D" w14:paraId="129C26DD" w14:textId="77777777" w:rsidTr="00464BB1">
        <w:trPr>
          <w:trHeight w:val="851"/>
        </w:trPr>
        <w:tc>
          <w:tcPr>
            <w:tcW w:w="5807" w:type="dxa"/>
            <w:vAlign w:val="center"/>
          </w:tcPr>
          <w:p w14:paraId="29228503" w14:textId="77777777" w:rsidR="00464BB1" w:rsidRPr="0050749D" w:rsidRDefault="00464BB1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Подготовка презентации и доклада</w:t>
            </w:r>
          </w:p>
        </w:tc>
        <w:tc>
          <w:tcPr>
            <w:tcW w:w="1686" w:type="dxa"/>
            <w:vAlign w:val="center"/>
          </w:tcPr>
          <w:p w14:paraId="2C559025" w14:textId="77777777" w:rsidR="00464BB1" w:rsidRPr="0050749D" w:rsidRDefault="00464BB1" w:rsidP="00464BB1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30.05.2020</w:t>
            </w:r>
          </w:p>
        </w:tc>
        <w:tc>
          <w:tcPr>
            <w:tcW w:w="2000" w:type="dxa"/>
          </w:tcPr>
          <w:p w14:paraId="69879CED" w14:textId="77777777" w:rsidR="00464BB1" w:rsidRPr="0050749D" w:rsidRDefault="00464BB1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0B8B9BF1" w14:textId="77777777" w:rsidR="00FA4107" w:rsidRDefault="00FA4107" w:rsidP="00E26E32">
      <w:pPr>
        <w:rPr>
          <w:rFonts w:ascii="Times New Roman" w:hAnsi="Times New Roman" w:cs="Times New Roman"/>
          <w:sz w:val="28"/>
          <w:szCs w:val="28"/>
        </w:rPr>
      </w:pPr>
    </w:p>
    <w:p w14:paraId="05EA341C" w14:textId="77777777" w:rsidR="00464BB1" w:rsidRDefault="00464BB1" w:rsidP="00E26E32">
      <w:pPr>
        <w:rPr>
          <w:rFonts w:ascii="Times New Roman" w:hAnsi="Times New Roman" w:cs="Times New Roman"/>
          <w:sz w:val="28"/>
          <w:szCs w:val="28"/>
        </w:rPr>
      </w:pPr>
    </w:p>
    <w:p w14:paraId="04DDDB8F" w14:textId="77777777" w:rsidR="00464BB1" w:rsidRDefault="00464BB1" w:rsidP="00E26E32">
      <w:pPr>
        <w:rPr>
          <w:rFonts w:ascii="Times New Roman" w:hAnsi="Times New Roman" w:cs="Times New Roman"/>
          <w:sz w:val="28"/>
          <w:szCs w:val="28"/>
        </w:rPr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35"/>
        <w:gridCol w:w="7087"/>
      </w:tblGrid>
      <w:tr w:rsidR="00464BB1" w14:paraId="1D70CA6A" w14:textId="77777777" w:rsidTr="00464BB1">
        <w:trPr>
          <w:trHeight w:val="884"/>
        </w:trPr>
        <w:tc>
          <w:tcPr>
            <w:tcW w:w="2835" w:type="dxa"/>
          </w:tcPr>
          <w:p w14:paraId="4E3CB811" w14:textId="77777777" w:rsidR="00464BB1" w:rsidRDefault="00464BB1" w:rsidP="00E26E3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Руководитель работы</w:t>
            </w:r>
          </w:p>
        </w:tc>
        <w:tc>
          <w:tcPr>
            <w:tcW w:w="7087" w:type="dxa"/>
          </w:tcPr>
          <w:p w14:paraId="0A6E4A15" w14:textId="00E2C8AA" w:rsidR="00464BB1" w:rsidRPr="0050749D" w:rsidRDefault="00464BB1" w:rsidP="00464BB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________________________________/</w:t>
            </w:r>
            <w:r w:rsidR="00055C0B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055C0B">
              <w:rPr>
                <w:rFonts w:ascii="Times New Roman" w:hAnsi="Times New Roman" w:cs="Times New Roman"/>
                <w:sz w:val="28"/>
                <w:szCs w:val="28"/>
              </w:rPr>
              <w:t>Л</w:t>
            </w: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 w:rsidR="00055C0B">
              <w:rPr>
                <w:rFonts w:ascii="Times New Roman" w:hAnsi="Times New Roman" w:cs="Times New Roman"/>
                <w:sz w:val="28"/>
                <w:szCs w:val="28"/>
              </w:rPr>
              <w:t>Кафтанников</w:t>
            </w:r>
            <w:r w:rsidR="00055C0B" w:rsidRPr="0050749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/</w:t>
            </w:r>
          </w:p>
          <w:p w14:paraId="441CBC4E" w14:textId="77777777" w:rsidR="00464BB1" w:rsidRDefault="00464BB1" w:rsidP="00E26E3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64BB1" w14:paraId="2DFE62A5" w14:textId="77777777" w:rsidTr="00464BB1">
        <w:tc>
          <w:tcPr>
            <w:tcW w:w="2835" w:type="dxa"/>
          </w:tcPr>
          <w:p w14:paraId="0B120254" w14:textId="77777777" w:rsidR="00464BB1" w:rsidRDefault="00464BB1" w:rsidP="00E26E3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Студент</w:t>
            </w:r>
          </w:p>
        </w:tc>
        <w:tc>
          <w:tcPr>
            <w:tcW w:w="7087" w:type="dxa"/>
          </w:tcPr>
          <w:p w14:paraId="4CEFFE5F" w14:textId="62C9FC3C" w:rsidR="00464BB1" w:rsidRDefault="00464BB1" w:rsidP="00E26E3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________________________________/</w:t>
            </w:r>
            <w:r w:rsidR="00055C0B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055C0B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50749D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 w:rsidR="00055C0B">
              <w:rPr>
                <w:rFonts w:ascii="Times New Roman" w:hAnsi="Times New Roman" w:cs="Times New Roman"/>
                <w:sz w:val="28"/>
                <w:szCs w:val="28"/>
              </w:rPr>
              <w:t>Морозов</w:t>
            </w:r>
            <w:r w:rsidRPr="00E26E32">
              <w:rPr>
                <w:rFonts w:ascii="Times New Roman" w:hAnsi="Times New Roman" w:cs="Times New Roman"/>
                <w:sz w:val="24"/>
                <w:szCs w:val="24"/>
              </w:rPr>
              <w:t>/</w:t>
            </w:r>
          </w:p>
        </w:tc>
      </w:tr>
    </w:tbl>
    <w:p w14:paraId="131B2F82" w14:textId="77777777" w:rsidR="00464BB1" w:rsidRPr="0050749D" w:rsidRDefault="00464BB1" w:rsidP="00E26E32">
      <w:pPr>
        <w:rPr>
          <w:rFonts w:ascii="Times New Roman" w:hAnsi="Times New Roman" w:cs="Times New Roman"/>
          <w:sz w:val="28"/>
          <w:szCs w:val="28"/>
        </w:rPr>
      </w:pPr>
    </w:p>
    <w:p w14:paraId="14FA405B" w14:textId="77777777" w:rsidR="00CE3D63" w:rsidRPr="00B62B68" w:rsidRDefault="00CE3D63" w:rsidP="00E26E32">
      <w:pPr>
        <w:rPr>
          <w:rFonts w:ascii="Times New Roman" w:hAnsi="Times New Roman" w:cs="Times New Roman"/>
          <w:sz w:val="24"/>
          <w:szCs w:val="24"/>
        </w:rPr>
      </w:pPr>
      <w:r w:rsidRPr="00B62B68">
        <w:rPr>
          <w:rFonts w:ascii="Times New Roman" w:hAnsi="Times New Roman" w:cs="Times New Roman"/>
          <w:sz w:val="24"/>
          <w:szCs w:val="24"/>
        </w:rPr>
        <w:br w:type="page"/>
      </w:r>
    </w:p>
    <w:p w14:paraId="5F83AA64" w14:textId="77777777" w:rsidR="00E26E32" w:rsidRDefault="00E26E32" w:rsidP="00464BB1">
      <w:pPr>
        <w:jc w:val="center"/>
        <w:rPr>
          <w:rFonts w:ascii="Times New Roman" w:hAnsi="Times New Roman" w:cs="Times New Roman"/>
          <w:sz w:val="28"/>
          <w:szCs w:val="28"/>
        </w:rPr>
      </w:pPr>
      <w:r w:rsidRPr="00464BB1">
        <w:rPr>
          <w:rFonts w:ascii="Times New Roman" w:hAnsi="Times New Roman" w:cs="Times New Roman"/>
          <w:sz w:val="28"/>
          <w:szCs w:val="28"/>
        </w:rPr>
        <w:lastRenderedPageBreak/>
        <w:t>АННОТАЦИЯ</w:t>
      </w:r>
    </w:p>
    <w:p w14:paraId="592C952B" w14:textId="77777777" w:rsidR="00464BB1" w:rsidRDefault="00464BB1" w:rsidP="00464BB1">
      <w:pPr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56"/>
        <w:gridCol w:w="6656"/>
      </w:tblGrid>
      <w:tr w:rsidR="00464BB1" w14:paraId="56724454" w14:textId="77777777" w:rsidTr="00464BB1">
        <w:tc>
          <w:tcPr>
            <w:tcW w:w="3256" w:type="dxa"/>
          </w:tcPr>
          <w:p w14:paraId="1E638078" w14:textId="77777777" w:rsidR="00464BB1" w:rsidRDefault="00464BB1" w:rsidP="00464BB1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656" w:type="dxa"/>
          </w:tcPr>
          <w:p w14:paraId="6A443A02" w14:textId="6F0553C3" w:rsidR="00464BB1" w:rsidRDefault="00055C0B" w:rsidP="00290C1D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Морозов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 w:rsidRPr="00055C0B">
              <w:rPr>
                <w:rFonts w:ascii="Times New Roman" w:hAnsi="Times New Roman" w:cs="Times New Roman"/>
                <w:sz w:val="28"/>
                <w:szCs w:val="28"/>
              </w:rPr>
              <w:t>Организация соревнований по велоспорту в удалённом режиме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>. – Челябинск: ФГАОУ ВО</w:t>
            </w:r>
            <w:r w:rsidR="00290C1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>«ЮУрГУ (НИУ)», ВШЭКН; 202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X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 xml:space="preserve"> с.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X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 xml:space="preserve"> ил.,</w:t>
            </w:r>
            <w:r w:rsidR="00290C1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 xml:space="preserve">библиогр. список –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X</w:t>
            </w:r>
            <w:r w:rsidR="00464BB1" w:rsidRPr="00464BB1">
              <w:rPr>
                <w:rFonts w:ascii="Times New Roman" w:hAnsi="Times New Roman" w:cs="Times New Roman"/>
                <w:sz w:val="28"/>
                <w:szCs w:val="28"/>
              </w:rPr>
              <w:t xml:space="preserve"> наим.</w:t>
            </w:r>
          </w:p>
        </w:tc>
      </w:tr>
    </w:tbl>
    <w:p w14:paraId="78B4300A" w14:textId="77777777" w:rsidR="00464BB1" w:rsidRPr="00464BB1" w:rsidRDefault="00464BB1" w:rsidP="00290C1D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33A3F48F" w14:textId="58BCA6BF" w:rsidR="00CE3D63" w:rsidRPr="00464BB1" w:rsidRDefault="00E26E32" w:rsidP="0070273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64BB1">
        <w:rPr>
          <w:rFonts w:ascii="Times New Roman" w:hAnsi="Times New Roman" w:cs="Times New Roman"/>
          <w:sz w:val="28"/>
          <w:szCs w:val="28"/>
        </w:rPr>
        <w:t>В рамках выпускной квалификационной работы производится детальный</w:t>
      </w:r>
      <w:r w:rsidR="00290C1D">
        <w:rPr>
          <w:rFonts w:ascii="Times New Roman" w:hAnsi="Times New Roman" w:cs="Times New Roman"/>
          <w:sz w:val="28"/>
          <w:szCs w:val="28"/>
        </w:rPr>
        <w:t xml:space="preserve"> </w:t>
      </w:r>
      <w:r w:rsidRPr="00464BB1">
        <w:rPr>
          <w:rFonts w:ascii="Times New Roman" w:hAnsi="Times New Roman" w:cs="Times New Roman"/>
          <w:sz w:val="28"/>
          <w:szCs w:val="28"/>
        </w:rPr>
        <w:t xml:space="preserve">анализ литературы по темам: </w:t>
      </w:r>
      <w:r w:rsidR="00506F90">
        <w:rPr>
          <w:rFonts w:ascii="Times New Roman" w:hAnsi="Times New Roman" w:cs="Times New Roman"/>
          <w:sz w:val="28"/>
          <w:szCs w:val="28"/>
        </w:rPr>
        <w:t>домашний симулятор соревнований по велоспорту</w:t>
      </w:r>
      <w:r w:rsidRPr="00464BB1">
        <w:rPr>
          <w:rFonts w:ascii="Times New Roman" w:hAnsi="Times New Roman" w:cs="Times New Roman"/>
          <w:sz w:val="28"/>
          <w:szCs w:val="28"/>
        </w:rPr>
        <w:t>. Организуется разработка программного</w:t>
      </w:r>
      <w:r w:rsidR="00290C1D">
        <w:rPr>
          <w:rFonts w:ascii="Times New Roman" w:hAnsi="Times New Roman" w:cs="Times New Roman"/>
          <w:sz w:val="28"/>
          <w:szCs w:val="28"/>
        </w:rPr>
        <w:t xml:space="preserve"> </w:t>
      </w:r>
      <w:r w:rsidRPr="00464BB1">
        <w:rPr>
          <w:rFonts w:ascii="Times New Roman" w:hAnsi="Times New Roman" w:cs="Times New Roman"/>
          <w:sz w:val="28"/>
          <w:szCs w:val="28"/>
        </w:rPr>
        <w:t xml:space="preserve">обеспечения серверной, интерфейсной, микроконтроллерной частей, а </w:t>
      </w:r>
      <w:r w:rsidR="00506F90" w:rsidRPr="00506F90">
        <w:rPr>
          <w:rFonts w:ascii="Times New Roman" w:hAnsi="Times New Roman" w:cs="Times New Roman"/>
          <w:sz w:val="28"/>
          <w:szCs w:val="28"/>
        </w:rPr>
        <w:t>также</w:t>
      </w:r>
      <w:r w:rsidR="00290C1D">
        <w:rPr>
          <w:rFonts w:ascii="Times New Roman" w:hAnsi="Times New Roman" w:cs="Times New Roman"/>
          <w:sz w:val="28"/>
          <w:szCs w:val="28"/>
        </w:rPr>
        <w:t xml:space="preserve"> </w:t>
      </w:r>
      <w:r w:rsidRPr="00464BB1">
        <w:rPr>
          <w:rFonts w:ascii="Times New Roman" w:hAnsi="Times New Roman" w:cs="Times New Roman"/>
          <w:sz w:val="28"/>
          <w:szCs w:val="28"/>
        </w:rPr>
        <w:t xml:space="preserve">базы данных. Производится выборка и анализ результатов работы </w:t>
      </w:r>
      <w:r w:rsidR="00506F90">
        <w:rPr>
          <w:rFonts w:ascii="Times New Roman" w:hAnsi="Times New Roman" w:cs="Times New Roman"/>
          <w:sz w:val="28"/>
          <w:szCs w:val="28"/>
        </w:rPr>
        <w:t>разработанного велотренажера в предложенных режимах</w:t>
      </w:r>
      <w:r w:rsidRPr="00464BB1">
        <w:rPr>
          <w:rFonts w:ascii="Times New Roman" w:hAnsi="Times New Roman" w:cs="Times New Roman"/>
          <w:sz w:val="28"/>
          <w:szCs w:val="28"/>
        </w:rPr>
        <w:t>. Рассматриваются</w:t>
      </w:r>
      <w:r w:rsidR="00290C1D">
        <w:rPr>
          <w:rFonts w:ascii="Times New Roman" w:hAnsi="Times New Roman" w:cs="Times New Roman"/>
          <w:sz w:val="28"/>
          <w:szCs w:val="28"/>
        </w:rPr>
        <w:t xml:space="preserve"> </w:t>
      </w:r>
      <w:r w:rsidRPr="00464BB1">
        <w:rPr>
          <w:rFonts w:ascii="Times New Roman" w:hAnsi="Times New Roman" w:cs="Times New Roman"/>
          <w:sz w:val="28"/>
          <w:szCs w:val="28"/>
        </w:rPr>
        <w:t xml:space="preserve">преимущества и недостатки </w:t>
      </w:r>
      <w:r w:rsidR="00506F90">
        <w:rPr>
          <w:rFonts w:ascii="Times New Roman" w:hAnsi="Times New Roman" w:cs="Times New Roman"/>
          <w:sz w:val="28"/>
          <w:szCs w:val="28"/>
        </w:rPr>
        <w:t>разработанного программно-аппаратного комплекса</w:t>
      </w:r>
      <w:r w:rsidRPr="00464BB1">
        <w:rPr>
          <w:rFonts w:ascii="Times New Roman" w:hAnsi="Times New Roman" w:cs="Times New Roman"/>
          <w:sz w:val="28"/>
          <w:szCs w:val="28"/>
        </w:rPr>
        <w:t>.</w:t>
      </w:r>
      <w:r w:rsidR="00290C1D">
        <w:rPr>
          <w:rFonts w:ascii="Times New Roman" w:hAnsi="Times New Roman" w:cs="Times New Roman"/>
          <w:sz w:val="28"/>
          <w:szCs w:val="28"/>
        </w:rPr>
        <w:t xml:space="preserve"> </w:t>
      </w:r>
      <w:r w:rsidRPr="00464BB1">
        <w:rPr>
          <w:rFonts w:ascii="Times New Roman" w:hAnsi="Times New Roman" w:cs="Times New Roman"/>
          <w:sz w:val="28"/>
          <w:szCs w:val="28"/>
        </w:rPr>
        <w:t>Доказывается способность системы</w:t>
      </w:r>
      <w:r w:rsidR="0094025A">
        <w:rPr>
          <w:rFonts w:ascii="Times New Roman" w:hAnsi="Times New Roman" w:cs="Times New Roman"/>
          <w:sz w:val="28"/>
          <w:szCs w:val="28"/>
        </w:rPr>
        <w:t xml:space="preserve"> </w:t>
      </w:r>
      <w:r w:rsidR="0070273D">
        <w:rPr>
          <w:rFonts w:ascii="Times New Roman" w:hAnsi="Times New Roman" w:cs="Times New Roman"/>
          <w:sz w:val="28"/>
          <w:szCs w:val="28"/>
        </w:rPr>
        <w:t xml:space="preserve">разработанного </w:t>
      </w:r>
      <w:r w:rsidR="0070273D" w:rsidRPr="0070273D">
        <w:rPr>
          <w:rFonts w:ascii="Times New Roman" w:hAnsi="Times New Roman" w:cs="Times New Roman"/>
          <w:sz w:val="28"/>
          <w:szCs w:val="28"/>
        </w:rPr>
        <w:t>велосипедного тренажера</w:t>
      </w:r>
      <w:r w:rsidR="0070273D">
        <w:rPr>
          <w:rFonts w:ascii="Times New Roman" w:hAnsi="Times New Roman" w:cs="Times New Roman"/>
          <w:sz w:val="28"/>
          <w:szCs w:val="28"/>
        </w:rPr>
        <w:t xml:space="preserve"> и</w:t>
      </w:r>
      <w:r w:rsidR="0070273D" w:rsidRPr="0070273D">
        <w:rPr>
          <w:rFonts w:ascii="Times New Roman" w:hAnsi="Times New Roman" w:cs="Times New Roman"/>
          <w:sz w:val="28"/>
          <w:szCs w:val="28"/>
        </w:rPr>
        <w:t xml:space="preserve"> сервиса велосипедных соревнований</w:t>
      </w:r>
      <w:r w:rsidRPr="00464BB1">
        <w:rPr>
          <w:rFonts w:ascii="Times New Roman" w:hAnsi="Times New Roman" w:cs="Times New Roman"/>
          <w:sz w:val="28"/>
          <w:szCs w:val="28"/>
        </w:rPr>
        <w:t>.</w:t>
      </w:r>
    </w:p>
    <w:p w14:paraId="33E9CE6B" w14:textId="293FC36C" w:rsidR="00E26E32" w:rsidRPr="0094025A" w:rsidRDefault="0094025A" w:rsidP="0094025A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4025A">
        <w:rPr>
          <w:rFonts w:ascii="Times New Roman" w:hAnsi="Times New Roman" w:cs="Times New Roman"/>
          <w:sz w:val="28"/>
          <w:szCs w:val="28"/>
        </w:rPr>
        <w:tab/>
        <w:t>Пояснительная записка включает в себя введение, оглавление, основную часть, заключение и библиографический список.</w:t>
      </w:r>
    </w:p>
    <w:p w14:paraId="2BA0A8C1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4D76AB56" w14:textId="17232002" w:rsidR="0094025A" w:rsidRDefault="0094025A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398FACF1" w14:textId="20967736" w:rsidR="00E26E32" w:rsidRDefault="0094025A" w:rsidP="0094025A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ОГЛАВЛЕНИЕ</w:t>
      </w:r>
    </w:p>
    <w:p w14:paraId="11B57449" w14:textId="29DB9364" w:rsidR="005247B2" w:rsidRDefault="005247B2">
      <w:pPr>
        <w:rPr>
          <w:rFonts w:ascii="Times New Roman" w:hAnsi="Times New Roman" w:cs="Times New Roman"/>
          <w:sz w:val="24"/>
          <w:szCs w:val="24"/>
        </w:rPr>
      </w:pPr>
    </w:p>
    <w:p w14:paraId="26A3EAA2" w14:textId="74590BB5" w:rsidR="0094025A" w:rsidRDefault="004434E4">
      <w:pPr>
        <w:pStyle w:val="11"/>
        <w:tabs>
          <w:tab w:val="right" w:leader="dot" w:pos="9912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  <w:lang w:eastAsia="ru-RU"/>
        </w:rPr>
      </w:pPr>
      <w:r>
        <w:rPr>
          <w:rFonts w:ascii="Times New Roman" w:hAnsi="Times New Roman" w:cs="Times New Roman"/>
          <w:sz w:val="24"/>
          <w:szCs w:val="24"/>
        </w:rPr>
        <w:fldChar w:fldCharType="begin"/>
      </w:r>
      <w:r>
        <w:rPr>
          <w:rFonts w:ascii="Times New Roman" w:hAnsi="Times New Roman" w:cs="Times New Roman"/>
          <w:sz w:val="24"/>
          <w:szCs w:val="24"/>
        </w:rPr>
        <w:instrText xml:space="preserve"> TOC \o "1-2" \u </w:instrText>
      </w:r>
      <w:r>
        <w:rPr>
          <w:rFonts w:ascii="Times New Roman" w:hAnsi="Times New Roman" w:cs="Times New Roman"/>
          <w:sz w:val="24"/>
          <w:szCs w:val="24"/>
        </w:rPr>
        <w:fldChar w:fldCharType="separate"/>
      </w:r>
      <w:r w:rsidR="0094025A" w:rsidRPr="00F56766">
        <w:rPr>
          <w:rFonts w:ascii="Times New Roman" w:hAnsi="Times New Roman" w:cs="Times New Roman"/>
          <w:noProof/>
        </w:rPr>
        <w:t>ВВЕДЕНИЕ</w:t>
      </w:r>
      <w:r w:rsidR="0094025A">
        <w:rPr>
          <w:noProof/>
        </w:rPr>
        <w:tab/>
      </w:r>
      <w:r w:rsidR="0094025A">
        <w:rPr>
          <w:noProof/>
        </w:rPr>
        <w:fldChar w:fldCharType="begin"/>
      </w:r>
      <w:r w:rsidR="0094025A">
        <w:rPr>
          <w:noProof/>
        </w:rPr>
        <w:instrText xml:space="preserve"> PAGEREF _Toc68625592 \h </w:instrText>
      </w:r>
      <w:r w:rsidR="0094025A">
        <w:rPr>
          <w:noProof/>
        </w:rPr>
      </w:r>
      <w:r w:rsidR="0094025A">
        <w:rPr>
          <w:noProof/>
        </w:rPr>
        <w:fldChar w:fldCharType="separate"/>
      </w:r>
      <w:r w:rsidR="0094025A">
        <w:rPr>
          <w:noProof/>
        </w:rPr>
        <w:t>7</w:t>
      </w:r>
      <w:r w:rsidR="0094025A">
        <w:rPr>
          <w:noProof/>
        </w:rPr>
        <w:fldChar w:fldCharType="end"/>
      </w:r>
    </w:p>
    <w:p w14:paraId="58229CEE" w14:textId="796D0910" w:rsidR="00E26E32" w:rsidRDefault="004434E4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fldChar w:fldCharType="end"/>
      </w:r>
    </w:p>
    <w:p w14:paraId="42EB2955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529D77AC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7E04DA7F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7745C09A" w14:textId="77777777" w:rsidR="00E26E32" w:rsidRDefault="00E26E32"/>
    <w:p w14:paraId="49FABAAC" w14:textId="77777777" w:rsidR="00E26E32" w:rsidRDefault="00E26E32"/>
    <w:p w14:paraId="32D83386" w14:textId="77777777" w:rsidR="00E26E32" w:rsidRDefault="00E26E32"/>
    <w:p w14:paraId="2B3D69C2" w14:textId="77777777" w:rsidR="00E26E32" w:rsidRDefault="00E26E32"/>
    <w:p w14:paraId="6E0EF54A" w14:textId="77777777" w:rsidR="00E26E32" w:rsidRDefault="00E26E32"/>
    <w:p w14:paraId="4EE51277" w14:textId="77777777" w:rsidR="00E26E32" w:rsidRDefault="00E26E32"/>
    <w:p w14:paraId="45023F5D" w14:textId="77777777" w:rsidR="00E26E32" w:rsidRDefault="00E26E32"/>
    <w:p w14:paraId="0245AE5A" w14:textId="77777777" w:rsidR="00E26E32" w:rsidRDefault="00E26E32"/>
    <w:p w14:paraId="463E64D3" w14:textId="77777777" w:rsidR="00E26E32" w:rsidRDefault="00E26E32"/>
    <w:p w14:paraId="62AEB9FC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6421E664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03906F1C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57034469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2B37860C" w14:textId="77777777" w:rsidR="00E26E32" w:rsidRDefault="00E26E32">
      <w:pPr>
        <w:rPr>
          <w:rFonts w:ascii="Times New Roman" w:hAnsi="Times New Roman" w:cs="Times New Roman"/>
          <w:sz w:val="24"/>
          <w:szCs w:val="24"/>
        </w:rPr>
      </w:pPr>
    </w:p>
    <w:p w14:paraId="0C1E36AE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7E246D26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567C56FF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7B2248C7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6D4EF9D2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09D2CD20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77140463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55F939E8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552F6181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15BC851B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7C4B1E38" w14:textId="77777777" w:rsidR="004434E4" w:rsidRDefault="004434E4">
      <w:pPr>
        <w:rPr>
          <w:rFonts w:ascii="Times New Roman" w:hAnsi="Times New Roman" w:cs="Times New Roman"/>
          <w:sz w:val="24"/>
          <w:szCs w:val="24"/>
        </w:rPr>
      </w:pPr>
    </w:p>
    <w:p w14:paraId="23A673EE" w14:textId="77777777" w:rsidR="004434E4" w:rsidRPr="004434E4" w:rsidRDefault="004434E4" w:rsidP="0094025A">
      <w:pPr>
        <w:pStyle w:val="1"/>
        <w:spacing w:line="360" w:lineRule="auto"/>
        <w:rPr>
          <w:rFonts w:ascii="Times New Roman" w:hAnsi="Times New Roman" w:cs="Times New Roman"/>
          <w:sz w:val="28"/>
          <w:szCs w:val="28"/>
        </w:rPr>
      </w:pPr>
      <w:bookmarkStart w:id="0" w:name="_Toc68625592"/>
      <w:r w:rsidRPr="004434E4">
        <w:rPr>
          <w:rFonts w:ascii="Times New Roman" w:hAnsi="Times New Roman" w:cs="Times New Roman"/>
          <w:sz w:val="28"/>
          <w:szCs w:val="28"/>
        </w:rPr>
        <w:lastRenderedPageBreak/>
        <w:t>ВВЕДЕНИЕ</w:t>
      </w:r>
      <w:bookmarkEnd w:id="0"/>
    </w:p>
    <w:p w14:paraId="18037A4A" w14:textId="77777777" w:rsidR="005247B2" w:rsidRPr="005247B2" w:rsidRDefault="004434E4" w:rsidP="0094025A">
      <w:pPr>
        <w:spacing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5247B2">
        <w:rPr>
          <w:rFonts w:ascii="Times New Roman" w:hAnsi="Times New Roman" w:cs="Times New Roman"/>
          <w:b/>
          <w:bCs/>
          <w:sz w:val="28"/>
          <w:szCs w:val="28"/>
        </w:rPr>
        <w:t>Актуальность данной темы</w:t>
      </w:r>
    </w:p>
    <w:p w14:paraId="6BC70672" w14:textId="77777777" w:rsidR="00946B7A" w:rsidRDefault="004434E4" w:rsidP="003516F2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434E4">
        <w:rPr>
          <w:rFonts w:ascii="Times New Roman" w:hAnsi="Times New Roman" w:cs="Times New Roman"/>
          <w:sz w:val="28"/>
          <w:szCs w:val="28"/>
        </w:rPr>
        <w:t xml:space="preserve"> </w:t>
      </w:r>
      <w:r w:rsidR="0094025A" w:rsidRPr="0094025A">
        <w:rPr>
          <w:rFonts w:ascii="Times New Roman" w:hAnsi="Times New Roman" w:cs="Times New Roman"/>
          <w:sz w:val="28"/>
          <w:szCs w:val="28"/>
        </w:rPr>
        <w:t>Спорт играет большую роль в жизни людей. Он укрепляет здоровье, воспитывает характер, делает человека сильным и выносливым, закаляет организм.</w:t>
      </w:r>
      <w:r w:rsidR="0094025A">
        <w:rPr>
          <w:rFonts w:ascii="Times New Roman" w:hAnsi="Times New Roman" w:cs="Times New Roman"/>
          <w:sz w:val="28"/>
          <w:szCs w:val="28"/>
        </w:rPr>
        <w:t xml:space="preserve"> </w:t>
      </w:r>
      <w:r w:rsidR="004B2840">
        <w:rPr>
          <w:rFonts w:ascii="Times New Roman" w:hAnsi="Times New Roman" w:cs="Times New Roman"/>
          <w:sz w:val="28"/>
          <w:szCs w:val="28"/>
        </w:rPr>
        <w:t>Век назад ф</w:t>
      </w:r>
      <w:r w:rsidR="004B2840" w:rsidRPr="004B2840">
        <w:rPr>
          <w:rFonts w:ascii="Times New Roman" w:hAnsi="Times New Roman" w:cs="Times New Roman"/>
          <w:sz w:val="28"/>
          <w:szCs w:val="28"/>
        </w:rPr>
        <w:t>изические качества – выносливость, сила – ценились людьми.</w:t>
      </w:r>
      <w:r w:rsidR="004B2840">
        <w:rPr>
          <w:rFonts w:ascii="Times New Roman" w:hAnsi="Times New Roman" w:cs="Times New Roman"/>
          <w:sz w:val="28"/>
          <w:szCs w:val="28"/>
        </w:rPr>
        <w:t xml:space="preserve"> </w:t>
      </w:r>
      <w:bookmarkStart w:id="1" w:name="_Hlk69835850"/>
      <w:r w:rsidR="0094025A">
        <w:rPr>
          <w:rFonts w:ascii="Times New Roman" w:hAnsi="Times New Roman" w:cs="Times New Roman"/>
          <w:sz w:val="28"/>
          <w:szCs w:val="28"/>
        </w:rPr>
        <w:t>Но р</w:t>
      </w:r>
      <w:r w:rsidR="0094025A" w:rsidRPr="005247B2">
        <w:rPr>
          <w:rFonts w:ascii="Times New Roman" w:hAnsi="Times New Roman" w:cs="Times New Roman"/>
          <w:sz w:val="28"/>
          <w:szCs w:val="28"/>
        </w:rPr>
        <w:t>оль физической силы падает из-за развития техники и снижения уровня агрессии в обществе.</w:t>
      </w:r>
      <w:r w:rsidR="0094025A">
        <w:rPr>
          <w:rFonts w:ascii="Times New Roman" w:hAnsi="Times New Roman" w:cs="Times New Roman"/>
          <w:sz w:val="28"/>
          <w:szCs w:val="28"/>
        </w:rPr>
        <w:t xml:space="preserve"> П</w:t>
      </w:r>
      <w:r w:rsidR="0094025A" w:rsidRPr="005247B2">
        <w:rPr>
          <w:rFonts w:ascii="Times New Roman" w:hAnsi="Times New Roman" w:cs="Times New Roman"/>
          <w:sz w:val="28"/>
          <w:szCs w:val="28"/>
        </w:rPr>
        <w:t>о мере развития технологий работа, требовавшая физической силы, переходит к машинам, а оператору машины особая физическая сила уже не нужна</w:t>
      </w:r>
      <w:r w:rsidR="0094025A">
        <w:rPr>
          <w:rFonts w:ascii="Times New Roman" w:hAnsi="Times New Roman" w:cs="Times New Roman"/>
          <w:sz w:val="28"/>
          <w:szCs w:val="28"/>
        </w:rPr>
        <w:t xml:space="preserve">. </w:t>
      </w:r>
      <w:r w:rsidR="00680B1E">
        <w:rPr>
          <w:rFonts w:ascii="Times New Roman" w:hAnsi="Times New Roman" w:cs="Times New Roman"/>
          <w:sz w:val="28"/>
          <w:szCs w:val="28"/>
        </w:rPr>
        <w:t>В настоящее время людей тянет заниматься спортом больше для поддержания здоровья</w:t>
      </w:r>
      <w:r w:rsidR="005247B2">
        <w:rPr>
          <w:rFonts w:ascii="Times New Roman" w:hAnsi="Times New Roman" w:cs="Times New Roman"/>
          <w:sz w:val="28"/>
          <w:szCs w:val="28"/>
        </w:rPr>
        <w:t xml:space="preserve"> </w:t>
      </w:r>
      <w:r w:rsidR="003929CE">
        <w:rPr>
          <w:rFonts w:ascii="Times New Roman" w:hAnsi="Times New Roman" w:cs="Times New Roman"/>
          <w:sz w:val="28"/>
          <w:szCs w:val="28"/>
        </w:rPr>
        <w:t>и</w:t>
      </w:r>
      <w:r w:rsidR="00680B1E">
        <w:rPr>
          <w:rFonts w:ascii="Times New Roman" w:hAnsi="Times New Roman" w:cs="Times New Roman"/>
          <w:sz w:val="28"/>
          <w:szCs w:val="28"/>
        </w:rPr>
        <w:t>ли</w:t>
      </w:r>
      <w:r w:rsidR="003929CE">
        <w:rPr>
          <w:rFonts w:ascii="Times New Roman" w:hAnsi="Times New Roman" w:cs="Times New Roman"/>
          <w:sz w:val="28"/>
          <w:szCs w:val="28"/>
        </w:rPr>
        <w:t xml:space="preserve"> хобби.</w:t>
      </w:r>
      <w:r w:rsidR="009134D2">
        <w:rPr>
          <w:rFonts w:ascii="Times New Roman" w:hAnsi="Times New Roman" w:cs="Times New Roman"/>
          <w:sz w:val="28"/>
          <w:szCs w:val="28"/>
        </w:rPr>
        <w:t xml:space="preserve"> </w:t>
      </w:r>
    </w:p>
    <w:bookmarkEnd w:id="1"/>
    <w:p w14:paraId="12091F66" w14:textId="79FF5563" w:rsidR="000C199C" w:rsidRPr="000C199C" w:rsidRDefault="000C199C" w:rsidP="003516F2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0C199C">
        <w:rPr>
          <w:rFonts w:ascii="Times New Roman" w:hAnsi="Times New Roman" w:cs="Times New Roman"/>
          <w:sz w:val="28"/>
          <w:szCs w:val="28"/>
        </w:rPr>
        <w:t>Международный олимпийский комитет (</w:t>
      </w:r>
      <w:r>
        <w:rPr>
          <w:rFonts w:ascii="Times New Roman" w:hAnsi="Times New Roman" w:cs="Times New Roman"/>
          <w:sz w:val="28"/>
          <w:szCs w:val="28"/>
          <w:lang w:val="en-US"/>
        </w:rPr>
        <w:t>IOC</w:t>
      </w:r>
      <w:r w:rsidRPr="000C199C">
        <w:rPr>
          <w:rFonts w:ascii="Times New Roman" w:hAnsi="Times New Roman" w:cs="Times New Roman"/>
          <w:sz w:val="28"/>
          <w:szCs w:val="28"/>
        </w:rPr>
        <w:t>) провел опрос среди спортсменов и других представителей отрасли, по итогам которого выяснилось, что простой из-за пандемии коронавируса вылился для атлетов в потерю мотивации, а для функционеров и организаторов соревнований — в целый комплекс проблем материального характера.</w:t>
      </w:r>
      <w:commentRangeStart w:id="2"/>
      <w:r w:rsidRPr="000C199C">
        <w:rPr>
          <w:rFonts w:ascii="Times New Roman" w:hAnsi="Times New Roman" w:cs="Times New Roman"/>
          <w:sz w:val="28"/>
          <w:szCs w:val="28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0C199C">
        <w:rPr>
          <w:rFonts w:ascii="Times New Roman" w:hAnsi="Times New Roman" w:cs="Times New Roman"/>
          <w:sz w:val="28"/>
          <w:szCs w:val="28"/>
        </w:rPr>
        <w:t>]</w:t>
      </w:r>
      <w:commentRangeEnd w:id="2"/>
      <w:r>
        <w:rPr>
          <w:rStyle w:val="a6"/>
        </w:rPr>
        <w:commentReference w:id="2"/>
      </w:r>
    </w:p>
    <w:p w14:paraId="589A0FD4" w14:textId="77777777" w:rsidR="00680B1E" w:rsidRDefault="00680B1E" w:rsidP="003516F2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5583135E" w14:textId="295E2C4E" w:rsidR="003929CE" w:rsidRPr="00680B1E" w:rsidRDefault="007575AE" w:rsidP="003516F2">
      <w:pPr>
        <w:ind w:firstLine="851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6E52AC">
        <w:rPr>
          <w:rFonts w:ascii="Times New Roman" w:hAnsi="Times New Roman" w:cs="Times New Roman"/>
          <w:b/>
          <w:bCs/>
          <w:sz w:val="28"/>
          <w:szCs w:val="28"/>
        </w:rPr>
        <w:t>Описание проблемы</w:t>
      </w:r>
    </w:p>
    <w:p w14:paraId="38D7BC45" w14:textId="28030070" w:rsidR="00DA6432" w:rsidRDefault="003929CE" w:rsidP="00732C8F">
      <w:pPr>
        <w:spacing w:line="360" w:lineRule="auto"/>
        <w:ind w:firstLine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929CE">
        <w:rPr>
          <w:rFonts w:ascii="Times New Roman" w:hAnsi="Times New Roman" w:cs="Times New Roman"/>
          <w:sz w:val="28"/>
          <w:szCs w:val="28"/>
        </w:rPr>
        <w:t xml:space="preserve">За последние годы отрасль тренировок на велотренажерах активно развивалась, а появление разумных тренажеров и программ стало началом трансформации велоспорта изнутри. Это не только жизнеспособная и довольно реальная альтернатива велосипедной езде, которой пользуются любители и профессионалы. Такие тренировки также доставляют удовольствие. Это идеальный вариант для катания в плохую погоду, при ограниченном количестве времени или при необходимости сфокусироваться на тренировке без мыслей о плохих дорогах. </w:t>
      </w:r>
      <w:r w:rsidRPr="00680B1E">
        <w:rPr>
          <w:rFonts w:ascii="Times New Roman" w:hAnsi="Times New Roman" w:cs="Times New Roman"/>
          <w:color w:val="000000" w:themeColor="text1"/>
          <w:sz w:val="28"/>
          <w:szCs w:val="28"/>
        </w:rPr>
        <w:t>Или же когда «за окном» карантин и приходится находиться в самоизоляции.</w:t>
      </w:r>
    </w:p>
    <w:p w14:paraId="5B013DF7" w14:textId="44109447" w:rsidR="00680B1E" w:rsidRPr="00680B1E" w:rsidRDefault="003516F2" w:rsidP="003516F2">
      <w:pPr>
        <w:spacing w:line="360" w:lineRule="auto"/>
        <w:ind w:firstLine="851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По опросу случайных</w:t>
      </w:r>
      <w:r w:rsidR="00680B1E" w:rsidRPr="000009BD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r w:rsidR="00680B1E" w:rsidRPr="00680B1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охожих, любят ли они кататься на велосипеде, то в большинстве случаев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получен положительный ответ</w:t>
      </w:r>
      <w:r w:rsidR="00680B1E" w:rsidRPr="00680B1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Однако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на вопрос</w:t>
      </w:r>
      <w:r w:rsidR="00680B1E" w:rsidRPr="00680B1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«</w:t>
      </w:r>
      <w:r w:rsidR="00680B1E" w:rsidRPr="00680B1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катаются </w:t>
      </w:r>
      <w:r w:rsidR="00680B1E" w:rsidRPr="00680B1E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ли эти люди на велосипеде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?»</w:t>
      </w:r>
      <w:r w:rsidR="00680B1E" w:rsidRPr="00680B1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более 80% ответ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или</w:t>
      </w:r>
      <w:r w:rsidR="00680B1E" w:rsidRPr="00680B1E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что нет, по тем или иным причинам. </w:t>
      </w:r>
    </w:p>
    <w:p w14:paraId="28AE0D04" w14:textId="2B91158D" w:rsidR="004434E4" w:rsidRPr="00680B1E" w:rsidRDefault="00680B1E" w:rsidP="003516F2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80B1E">
        <w:rPr>
          <w:rFonts w:ascii="Times New Roman" w:hAnsi="Times New Roman" w:cs="Times New Roman"/>
          <w:sz w:val="28"/>
          <w:szCs w:val="28"/>
        </w:rPr>
        <w:t>Появил</w:t>
      </w:r>
      <w:r w:rsidR="00E4326F">
        <w:rPr>
          <w:rFonts w:ascii="Times New Roman" w:hAnsi="Times New Roman" w:cs="Times New Roman"/>
          <w:sz w:val="28"/>
          <w:szCs w:val="28"/>
        </w:rPr>
        <w:t>а</w:t>
      </w:r>
      <w:r w:rsidRPr="00680B1E">
        <w:rPr>
          <w:rFonts w:ascii="Times New Roman" w:hAnsi="Times New Roman" w:cs="Times New Roman"/>
          <w:sz w:val="28"/>
          <w:szCs w:val="28"/>
        </w:rPr>
        <w:t xml:space="preserve">сь цель </w:t>
      </w:r>
      <w:r w:rsidR="00E4326F">
        <w:rPr>
          <w:rFonts w:ascii="Times New Roman" w:hAnsi="Times New Roman" w:cs="Times New Roman"/>
          <w:sz w:val="28"/>
          <w:szCs w:val="28"/>
        </w:rPr>
        <w:t>с подвинуть</w:t>
      </w:r>
      <w:r>
        <w:rPr>
          <w:rFonts w:ascii="Times New Roman" w:hAnsi="Times New Roman" w:cs="Times New Roman"/>
          <w:sz w:val="28"/>
          <w:szCs w:val="28"/>
        </w:rPr>
        <w:t xml:space="preserve"> людей заниматься </w:t>
      </w:r>
      <w:r w:rsidR="00E4326F">
        <w:rPr>
          <w:rFonts w:ascii="Times New Roman" w:hAnsi="Times New Roman" w:cs="Times New Roman"/>
          <w:sz w:val="28"/>
          <w:szCs w:val="28"/>
        </w:rPr>
        <w:t xml:space="preserve">спортом, превратив спорт в доступную из дома соревновательную платформу со множеством пользователей. </w:t>
      </w:r>
    </w:p>
    <w:p w14:paraId="225EADD0" w14:textId="45D13C9C" w:rsidR="009172BF" w:rsidRPr="00680B1E" w:rsidRDefault="009172BF" w:rsidP="003516F2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680B1E">
        <w:rPr>
          <w:rFonts w:ascii="Times New Roman" w:hAnsi="Times New Roman" w:cs="Times New Roman"/>
          <w:sz w:val="28"/>
          <w:szCs w:val="28"/>
        </w:rPr>
        <w:t xml:space="preserve">Для решения описанной проблемы следует разработать </w:t>
      </w:r>
      <w:r w:rsidR="00680B1E" w:rsidRPr="00680B1E">
        <w:rPr>
          <w:rFonts w:ascii="Times New Roman" w:hAnsi="Times New Roman" w:cs="Times New Roman"/>
          <w:sz w:val="28"/>
          <w:szCs w:val="28"/>
        </w:rPr>
        <w:t>сервис</w:t>
      </w:r>
      <w:r w:rsidR="00E4326F">
        <w:rPr>
          <w:rFonts w:ascii="Times New Roman" w:hAnsi="Times New Roman" w:cs="Times New Roman"/>
          <w:sz w:val="28"/>
          <w:szCs w:val="28"/>
        </w:rPr>
        <w:t xml:space="preserve"> имитации занятия велоспортом с погружением в виртуальную реальность с физическими нагрузками.</w:t>
      </w:r>
    </w:p>
    <w:p w14:paraId="42143120" w14:textId="6971D2F8" w:rsidR="009172BF" w:rsidRDefault="009172BF" w:rsidP="003516F2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680B1E">
        <w:rPr>
          <w:rFonts w:ascii="Times New Roman" w:hAnsi="Times New Roman" w:cs="Times New Roman"/>
          <w:sz w:val="28"/>
          <w:szCs w:val="28"/>
        </w:rPr>
        <w:t xml:space="preserve">Он </w:t>
      </w:r>
      <w:r w:rsidR="00E4326F">
        <w:rPr>
          <w:rFonts w:ascii="Times New Roman" w:hAnsi="Times New Roman" w:cs="Times New Roman"/>
          <w:sz w:val="28"/>
          <w:szCs w:val="28"/>
        </w:rPr>
        <w:t xml:space="preserve">поможет </w:t>
      </w:r>
      <w:r w:rsidR="00F979D8" w:rsidRPr="009A474D">
        <w:rPr>
          <w:rFonts w:ascii="Times New Roman" w:hAnsi="Times New Roman" w:cs="Times New Roman"/>
          <w:sz w:val="28"/>
          <w:szCs w:val="28"/>
        </w:rPr>
        <w:t>малозамотивированным</w:t>
      </w:r>
      <w:r w:rsidR="00E4326F" w:rsidRPr="00E4326F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r w:rsidR="00E4326F">
        <w:rPr>
          <w:rFonts w:ascii="Times New Roman" w:hAnsi="Times New Roman" w:cs="Times New Roman"/>
          <w:sz w:val="28"/>
          <w:szCs w:val="28"/>
        </w:rPr>
        <w:t>людям</w:t>
      </w:r>
      <w:r w:rsidRPr="00680B1E">
        <w:rPr>
          <w:rFonts w:ascii="Times New Roman" w:hAnsi="Times New Roman" w:cs="Times New Roman"/>
          <w:sz w:val="28"/>
          <w:szCs w:val="28"/>
        </w:rPr>
        <w:t xml:space="preserve"> </w:t>
      </w:r>
      <w:r w:rsidR="00E4326F">
        <w:rPr>
          <w:rFonts w:ascii="Times New Roman" w:hAnsi="Times New Roman" w:cs="Times New Roman"/>
          <w:sz w:val="28"/>
          <w:szCs w:val="28"/>
        </w:rPr>
        <w:t>выбрать любую погоду и ландшафт для занятия спортом, собирать статистику занятия велоспортом и увеличить характеристики выносливости.</w:t>
      </w:r>
    </w:p>
    <w:p w14:paraId="02702AAC" w14:textId="7143F88E" w:rsidR="009D4E34" w:rsidRPr="000C199C" w:rsidRDefault="009D4E34" w:rsidP="003516F2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ешение проводить </w:t>
      </w:r>
      <w:r w:rsidR="00F979D8">
        <w:rPr>
          <w:rFonts w:ascii="Times New Roman" w:hAnsi="Times New Roman" w:cs="Times New Roman"/>
          <w:sz w:val="28"/>
          <w:szCs w:val="28"/>
        </w:rPr>
        <w:t xml:space="preserve">виртуальные </w:t>
      </w:r>
      <w:r>
        <w:rPr>
          <w:rFonts w:ascii="Times New Roman" w:hAnsi="Times New Roman" w:cs="Times New Roman"/>
          <w:sz w:val="28"/>
          <w:szCs w:val="28"/>
        </w:rPr>
        <w:t xml:space="preserve">соревнования по велоспорту найдут применение в разных </w:t>
      </w:r>
      <w:r w:rsidR="009A474D">
        <w:rPr>
          <w:rFonts w:ascii="Times New Roman" w:hAnsi="Times New Roman" w:cs="Times New Roman"/>
          <w:sz w:val="28"/>
          <w:szCs w:val="28"/>
        </w:rPr>
        <w:t>категориях</w:t>
      </w:r>
      <w:r>
        <w:rPr>
          <w:rFonts w:ascii="Times New Roman" w:hAnsi="Times New Roman" w:cs="Times New Roman"/>
          <w:sz w:val="28"/>
          <w:szCs w:val="28"/>
        </w:rPr>
        <w:t xml:space="preserve"> ве</w:t>
      </w:r>
      <w:r w:rsidR="00F979D8">
        <w:rPr>
          <w:rFonts w:ascii="Times New Roman" w:hAnsi="Times New Roman" w:cs="Times New Roman"/>
          <w:sz w:val="28"/>
          <w:szCs w:val="28"/>
        </w:rPr>
        <w:t>л</w:t>
      </w:r>
      <w:r>
        <w:rPr>
          <w:rFonts w:ascii="Times New Roman" w:hAnsi="Times New Roman" w:cs="Times New Roman"/>
          <w:sz w:val="28"/>
          <w:szCs w:val="28"/>
        </w:rPr>
        <w:t>оспорта:</w:t>
      </w:r>
    </w:p>
    <w:p w14:paraId="2421AA47" w14:textId="53DDC72A" w:rsidR="009D4E34" w:rsidRPr="009D4E34" w:rsidRDefault="009D4E34" w:rsidP="003516F2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9D4E34">
        <w:rPr>
          <w:rFonts w:ascii="Times New Roman" w:hAnsi="Times New Roman" w:cs="Times New Roman"/>
          <w:sz w:val="28"/>
          <w:szCs w:val="28"/>
        </w:rPr>
        <w:t>*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DA62BE">
        <w:rPr>
          <w:rFonts w:ascii="Times New Roman" w:hAnsi="Times New Roman" w:cs="Times New Roman"/>
          <w:sz w:val="28"/>
          <w:szCs w:val="28"/>
        </w:rPr>
        <w:t>Начальный уровень – позволит скоротать время с пользой для здоровья в красивых местах реального или вымышленного мира.</w:t>
      </w:r>
    </w:p>
    <w:p w14:paraId="7DB637D3" w14:textId="1103A388" w:rsidR="009D4E34" w:rsidRDefault="009D4E34" w:rsidP="003516F2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9134D2">
        <w:rPr>
          <w:rFonts w:ascii="Times New Roman" w:hAnsi="Times New Roman" w:cs="Times New Roman"/>
          <w:sz w:val="28"/>
          <w:szCs w:val="28"/>
        </w:rPr>
        <w:t>*</w:t>
      </w:r>
      <w:r>
        <w:rPr>
          <w:rFonts w:ascii="Times New Roman" w:hAnsi="Times New Roman" w:cs="Times New Roman"/>
          <w:sz w:val="28"/>
          <w:szCs w:val="28"/>
        </w:rPr>
        <w:t xml:space="preserve"> Средний уровень – </w:t>
      </w:r>
      <w:r w:rsidR="00DA62BE">
        <w:rPr>
          <w:rFonts w:ascii="Times New Roman" w:hAnsi="Times New Roman" w:cs="Times New Roman"/>
          <w:sz w:val="28"/>
          <w:szCs w:val="28"/>
        </w:rPr>
        <w:t xml:space="preserve">позволит организовать любительское соревнование в кругу своих знакомых или небольших районов с соблюдением ряда нормативов, если некие штрафные санкции ограничивают </w:t>
      </w:r>
      <w:r w:rsidR="009A474D">
        <w:rPr>
          <w:rFonts w:ascii="Times New Roman" w:hAnsi="Times New Roman" w:cs="Times New Roman"/>
          <w:sz w:val="28"/>
          <w:szCs w:val="28"/>
        </w:rPr>
        <w:t>живую</w:t>
      </w:r>
      <w:r w:rsidR="00DA62BE">
        <w:rPr>
          <w:rFonts w:ascii="Times New Roman" w:hAnsi="Times New Roman" w:cs="Times New Roman"/>
          <w:sz w:val="28"/>
          <w:szCs w:val="28"/>
        </w:rPr>
        <w:t xml:space="preserve"> встречу, а </w:t>
      </w:r>
      <w:r>
        <w:rPr>
          <w:rFonts w:ascii="Times New Roman" w:hAnsi="Times New Roman" w:cs="Times New Roman"/>
          <w:sz w:val="28"/>
          <w:szCs w:val="28"/>
        </w:rPr>
        <w:t xml:space="preserve">система принятия решений </w:t>
      </w:r>
      <w:r w:rsidR="00DA62BE">
        <w:rPr>
          <w:rFonts w:ascii="Times New Roman" w:hAnsi="Times New Roman" w:cs="Times New Roman"/>
          <w:sz w:val="28"/>
          <w:szCs w:val="28"/>
        </w:rPr>
        <w:t xml:space="preserve">поможет явно определить </w:t>
      </w:r>
      <w:r>
        <w:rPr>
          <w:rFonts w:ascii="Times New Roman" w:hAnsi="Times New Roman" w:cs="Times New Roman"/>
          <w:sz w:val="28"/>
          <w:szCs w:val="28"/>
        </w:rPr>
        <w:t>победителей.</w:t>
      </w:r>
    </w:p>
    <w:p w14:paraId="5E692DF5" w14:textId="245EFFE5" w:rsidR="009D4E34" w:rsidRPr="004F735C" w:rsidRDefault="009D4E34" w:rsidP="003516F2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* Высокий уровень – соревновательный. </w:t>
      </w:r>
      <w:r w:rsidR="00DA62BE">
        <w:rPr>
          <w:rFonts w:ascii="Times New Roman" w:hAnsi="Times New Roman" w:cs="Times New Roman"/>
          <w:sz w:val="28"/>
          <w:szCs w:val="28"/>
        </w:rPr>
        <w:t>О</w:t>
      </w:r>
      <w:r w:rsidR="009A474D">
        <w:rPr>
          <w:rFonts w:ascii="Times New Roman" w:hAnsi="Times New Roman" w:cs="Times New Roman"/>
          <w:sz w:val="28"/>
          <w:szCs w:val="28"/>
        </w:rPr>
        <w:t>р</w:t>
      </w:r>
      <w:r w:rsidR="00DA62BE">
        <w:rPr>
          <w:rFonts w:ascii="Times New Roman" w:hAnsi="Times New Roman" w:cs="Times New Roman"/>
          <w:sz w:val="28"/>
          <w:szCs w:val="28"/>
        </w:rPr>
        <w:t xml:space="preserve">ганизация более строгих </w:t>
      </w:r>
      <w:r w:rsidR="00A7532A">
        <w:rPr>
          <w:rFonts w:ascii="Times New Roman" w:hAnsi="Times New Roman" w:cs="Times New Roman"/>
          <w:sz w:val="28"/>
          <w:szCs w:val="28"/>
        </w:rPr>
        <w:t>соревновательных и регулярных соревнований с составлением рейтинга лучших</w:t>
      </w:r>
      <w:r w:rsidR="009A474D">
        <w:rPr>
          <w:rFonts w:ascii="Times New Roman" w:hAnsi="Times New Roman" w:cs="Times New Roman"/>
          <w:sz w:val="28"/>
          <w:szCs w:val="28"/>
        </w:rPr>
        <w:t xml:space="preserve"> </w:t>
      </w:r>
      <w:r w:rsidR="00A7532A">
        <w:rPr>
          <w:rFonts w:ascii="Times New Roman" w:hAnsi="Times New Roman" w:cs="Times New Roman"/>
          <w:sz w:val="28"/>
          <w:szCs w:val="28"/>
        </w:rPr>
        <w:t xml:space="preserve">спортсменов. Данное соревнование может увидеть каждый, если кото из </w:t>
      </w:r>
      <w:r w:rsidR="00F979D8" w:rsidRPr="004F735C">
        <w:rPr>
          <w:rFonts w:ascii="Times New Roman" w:hAnsi="Times New Roman" w:cs="Times New Roman"/>
          <w:sz w:val="28"/>
          <w:szCs w:val="28"/>
        </w:rPr>
        <w:t>тренирующего</w:t>
      </w:r>
      <w:r w:rsidR="00A7532A" w:rsidRPr="004F735C">
        <w:rPr>
          <w:rFonts w:ascii="Times New Roman" w:hAnsi="Times New Roman" w:cs="Times New Roman"/>
          <w:sz w:val="28"/>
          <w:szCs w:val="28"/>
        </w:rPr>
        <w:t xml:space="preserve"> или </w:t>
      </w:r>
      <w:r w:rsidR="00F979D8" w:rsidRPr="004F735C">
        <w:rPr>
          <w:rFonts w:ascii="Times New Roman" w:hAnsi="Times New Roman" w:cs="Times New Roman"/>
          <w:sz w:val="28"/>
          <w:szCs w:val="28"/>
        </w:rPr>
        <w:t>поддерживающего</w:t>
      </w:r>
      <w:r w:rsidR="00A7532A" w:rsidRPr="004F735C">
        <w:rPr>
          <w:rFonts w:ascii="Times New Roman" w:hAnsi="Times New Roman" w:cs="Times New Roman"/>
          <w:sz w:val="28"/>
          <w:szCs w:val="28"/>
        </w:rPr>
        <w:t xml:space="preserve"> состава не сможет</w:t>
      </w:r>
      <w:r w:rsidRPr="004F735C">
        <w:rPr>
          <w:rFonts w:ascii="Times New Roman" w:hAnsi="Times New Roman" w:cs="Times New Roman"/>
          <w:sz w:val="28"/>
          <w:szCs w:val="28"/>
        </w:rPr>
        <w:t xml:space="preserve"> поехать с </w:t>
      </w:r>
      <w:r w:rsidR="00A7532A" w:rsidRPr="004F735C">
        <w:rPr>
          <w:rFonts w:ascii="Times New Roman" w:hAnsi="Times New Roman" w:cs="Times New Roman"/>
          <w:sz w:val="28"/>
          <w:szCs w:val="28"/>
        </w:rPr>
        <w:t>на реальную встречу</w:t>
      </w:r>
      <w:r w:rsidRPr="004F735C">
        <w:rPr>
          <w:rFonts w:ascii="Times New Roman" w:hAnsi="Times New Roman" w:cs="Times New Roman"/>
          <w:sz w:val="28"/>
          <w:szCs w:val="28"/>
        </w:rPr>
        <w:t>, а так он может следить за соревнованием</w:t>
      </w:r>
      <w:r w:rsidR="00A7532A" w:rsidRPr="004F735C">
        <w:rPr>
          <w:rFonts w:ascii="Times New Roman" w:hAnsi="Times New Roman" w:cs="Times New Roman"/>
          <w:sz w:val="28"/>
          <w:szCs w:val="28"/>
        </w:rPr>
        <w:t>.</w:t>
      </w:r>
    </w:p>
    <w:p w14:paraId="0B17365C" w14:textId="2A4D5AA3" w:rsidR="006C5CB1" w:rsidRPr="004F735C" w:rsidRDefault="006C5CB1" w:rsidP="003516F2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4F735C">
        <w:rPr>
          <w:rFonts w:ascii="Times New Roman" w:hAnsi="Times New Roman" w:cs="Times New Roman"/>
          <w:sz w:val="28"/>
          <w:szCs w:val="28"/>
        </w:rPr>
        <w:t>Вопросы, которые нужно решить с точки зрения спортивной оценки:</w:t>
      </w:r>
    </w:p>
    <w:p w14:paraId="12D6A313" w14:textId="77777777" w:rsidR="006C5CB1" w:rsidRPr="004F735C" w:rsidRDefault="006C5CB1" w:rsidP="003516F2">
      <w:pPr>
        <w:pStyle w:val="a5"/>
        <w:numPr>
          <w:ilvl w:val="0"/>
          <w:numId w:val="2"/>
        </w:num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4F735C">
        <w:rPr>
          <w:sz w:val="28"/>
          <w:szCs w:val="28"/>
        </w:rPr>
        <w:t>Воссоздать реальные условия соревнования в разных категориях</w:t>
      </w:r>
    </w:p>
    <w:p w14:paraId="0358D857" w14:textId="7BAA5E20" w:rsidR="009D4E34" w:rsidRPr="004F735C" w:rsidRDefault="006C5CB1" w:rsidP="003516F2">
      <w:pPr>
        <w:pStyle w:val="a5"/>
        <w:numPr>
          <w:ilvl w:val="0"/>
          <w:numId w:val="2"/>
        </w:num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4F735C">
        <w:rPr>
          <w:rFonts w:ascii="Times New Roman" w:hAnsi="Times New Roman" w:cs="Times New Roman"/>
          <w:sz w:val="28"/>
          <w:szCs w:val="28"/>
        </w:rPr>
        <w:lastRenderedPageBreak/>
        <w:t xml:space="preserve"> Составить Нормы, требования и условия их выполнения по виду спорта</w:t>
      </w:r>
    </w:p>
    <w:p w14:paraId="51E9E6E3" w14:textId="6187208F" w:rsidR="006C5CB1" w:rsidRPr="004F735C" w:rsidRDefault="006C5CB1" w:rsidP="003516F2">
      <w:pPr>
        <w:pStyle w:val="a5"/>
        <w:numPr>
          <w:ilvl w:val="0"/>
          <w:numId w:val="2"/>
        </w:num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4F735C">
        <w:rPr>
          <w:rFonts w:ascii="Times New Roman" w:hAnsi="Times New Roman" w:cs="Times New Roman"/>
          <w:sz w:val="28"/>
          <w:szCs w:val="28"/>
        </w:rPr>
        <w:t>…</w:t>
      </w:r>
    </w:p>
    <w:p w14:paraId="50B9150B" w14:textId="144943A6" w:rsidR="009172BF" w:rsidRPr="004F735C" w:rsidRDefault="009172BF" w:rsidP="003516F2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4F735C">
        <w:rPr>
          <w:rFonts w:ascii="Times New Roman" w:hAnsi="Times New Roman" w:cs="Times New Roman"/>
          <w:sz w:val="28"/>
          <w:szCs w:val="28"/>
        </w:rPr>
        <w:t>Вопросы, которые нужно решить с точки зрения IT-специалиста:</w:t>
      </w:r>
    </w:p>
    <w:p w14:paraId="59B4ED8D" w14:textId="05563862" w:rsidR="009172BF" w:rsidRPr="004F735C" w:rsidRDefault="009172BF" w:rsidP="003516F2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4F735C">
        <w:rPr>
          <w:rFonts w:ascii="Times New Roman" w:hAnsi="Times New Roman" w:cs="Times New Roman"/>
          <w:sz w:val="28"/>
          <w:szCs w:val="28"/>
        </w:rPr>
        <w:t>*выбрать мобильную платформу для приложения</w:t>
      </w:r>
    </w:p>
    <w:p w14:paraId="57BDC5F1" w14:textId="2F3DDE79" w:rsidR="009172BF" w:rsidRPr="004F735C" w:rsidRDefault="009172BF" w:rsidP="003516F2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4F735C">
        <w:rPr>
          <w:rFonts w:ascii="Times New Roman" w:hAnsi="Times New Roman" w:cs="Times New Roman"/>
          <w:sz w:val="28"/>
          <w:szCs w:val="28"/>
        </w:rPr>
        <w:t>*выбрать язык программирования</w:t>
      </w:r>
    </w:p>
    <w:p w14:paraId="738CA5B1" w14:textId="373E5C93" w:rsidR="009172BF" w:rsidRPr="004F735C" w:rsidRDefault="009172BF" w:rsidP="003516F2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4F735C">
        <w:rPr>
          <w:rFonts w:ascii="Times New Roman" w:hAnsi="Times New Roman" w:cs="Times New Roman"/>
          <w:sz w:val="28"/>
          <w:szCs w:val="28"/>
        </w:rPr>
        <w:t>*выбрать среду разработки</w:t>
      </w:r>
    </w:p>
    <w:p w14:paraId="6E724BBE" w14:textId="7C7D8015" w:rsidR="009172BF" w:rsidRPr="004F735C" w:rsidRDefault="009172BF" w:rsidP="003516F2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4F735C">
        <w:rPr>
          <w:rFonts w:ascii="Times New Roman" w:hAnsi="Times New Roman" w:cs="Times New Roman"/>
          <w:sz w:val="28"/>
          <w:szCs w:val="28"/>
        </w:rPr>
        <w:t>*исследовать протоколы связи тренажеров с сервером</w:t>
      </w:r>
    </w:p>
    <w:p w14:paraId="75A7AC6C" w14:textId="47064870" w:rsidR="009172BF" w:rsidRPr="004F735C" w:rsidRDefault="009172BF" w:rsidP="003516F2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4F735C">
        <w:rPr>
          <w:rFonts w:ascii="Times New Roman" w:hAnsi="Times New Roman" w:cs="Times New Roman"/>
          <w:sz w:val="28"/>
          <w:szCs w:val="28"/>
        </w:rPr>
        <w:t>*</w:t>
      </w:r>
    </w:p>
    <w:p w14:paraId="5715BC5D" w14:textId="77777777" w:rsidR="009172BF" w:rsidRPr="009172BF" w:rsidRDefault="009172BF">
      <w:pPr>
        <w:rPr>
          <w:rFonts w:ascii="Times New Roman" w:hAnsi="Times New Roman" w:cs="Times New Roman"/>
          <w:sz w:val="24"/>
          <w:szCs w:val="24"/>
        </w:rPr>
      </w:pPr>
    </w:p>
    <w:p w14:paraId="673B3A57" w14:textId="663A1549" w:rsidR="009172BF" w:rsidRDefault="009172BF">
      <w:pPr>
        <w:rPr>
          <w:rFonts w:ascii="Times New Roman" w:hAnsi="Times New Roman" w:cs="Times New Roman"/>
          <w:sz w:val="24"/>
          <w:szCs w:val="24"/>
        </w:rPr>
      </w:pPr>
    </w:p>
    <w:p w14:paraId="5D4F911F" w14:textId="507F38EA" w:rsidR="009172BF" w:rsidRDefault="009172BF">
      <w:pPr>
        <w:rPr>
          <w:rFonts w:ascii="Times New Roman" w:hAnsi="Times New Roman" w:cs="Times New Roman"/>
          <w:sz w:val="24"/>
          <w:szCs w:val="24"/>
        </w:rPr>
      </w:pPr>
    </w:p>
    <w:p w14:paraId="3BB73D01" w14:textId="77777777" w:rsidR="009172BF" w:rsidRPr="009172BF" w:rsidRDefault="009172BF">
      <w:pPr>
        <w:rPr>
          <w:rFonts w:ascii="Times New Roman" w:hAnsi="Times New Roman" w:cs="Times New Roman"/>
          <w:sz w:val="24"/>
          <w:szCs w:val="24"/>
        </w:rPr>
      </w:pPr>
    </w:p>
    <w:p w14:paraId="42F4596D" w14:textId="77777777" w:rsidR="004640D6" w:rsidRPr="004640D6" w:rsidRDefault="004640D6" w:rsidP="004640D6">
      <w:pPr>
        <w:rPr>
          <w:rFonts w:ascii="Times New Roman" w:hAnsi="Times New Roman" w:cs="Times New Roman"/>
          <w:sz w:val="24"/>
          <w:szCs w:val="24"/>
        </w:rPr>
      </w:pPr>
      <w:r w:rsidRPr="004640D6">
        <w:rPr>
          <w:rFonts w:ascii="Times New Roman" w:hAnsi="Times New Roman" w:cs="Times New Roman"/>
          <w:sz w:val="24"/>
          <w:szCs w:val="24"/>
        </w:rPr>
        <w:t>1.АНАЛИЗ ПРЕДМЕТНОЙ ОБЛАСТИ</w:t>
      </w:r>
    </w:p>
    <w:p w14:paraId="750FA7CE" w14:textId="331779F3" w:rsidR="009172BF" w:rsidRDefault="004640D6" w:rsidP="004640D6">
      <w:pPr>
        <w:rPr>
          <w:rFonts w:ascii="Times New Roman" w:hAnsi="Times New Roman" w:cs="Times New Roman"/>
          <w:sz w:val="24"/>
          <w:szCs w:val="24"/>
        </w:rPr>
      </w:pPr>
      <w:r w:rsidRPr="004640D6">
        <w:rPr>
          <w:rFonts w:ascii="Times New Roman" w:hAnsi="Times New Roman" w:cs="Times New Roman"/>
          <w:sz w:val="24"/>
          <w:szCs w:val="24"/>
        </w:rPr>
        <w:t>1.1. ЦЕЛЬ ДИПЛОМНОЙ РАБОТЫ</w:t>
      </w:r>
    </w:p>
    <w:p w14:paraId="04BB7609" w14:textId="674100F4" w:rsidR="009C3F5A" w:rsidRPr="004F735C" w:rsidRDefault="009C3F5A" w:rsidP="009C3F5A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4F735C">
        <w:rPr>
          <w:rFonts w:ascii="Times New Roman" w:hAnsi="Times New Roman" w:cs="Times New Roman"/>
          <w:sz w:val="28"/>
          <w:szCs w:val="28"/>
        </w:rPr>
        <w:t>Целью дипломной работы является разработка программно-аппаратного комплекса для интерактивного велотренажера. Он позволит подключить большинство старых моделей велотренажеров к ПК, для эмуляции тренировки в открытом мире или трассе.</w:t>
      </w:r>
    </w:p>
    <w:p w14:paraId="3F87742A" w14:textId="77777777" w:rsidR="009C3F5A" w:rsidRPr="004F735C" w:rsidRDefault="009C3F5A" w:rsidP="009C3F5A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4F735C">
        <w:rPr>
          <w:rFonts w:ascii="Times New Roman" w:hAnsi="Times New Roman" w:cs="Times New Roman"/>
          <w:sz w:val="28"/>
          <w:szCs w:val="28"/>
        </w:rPr>
        <w:t>Для достижения данной цели необходимо сделать устройство, аппаратная часть которого будет на основе микроконтроллера, устанавливающейся на велотренажере и собирающее данные о количестве оборотов и поворотах, сделанных пользователем и передающее их на ПК через интерфейс USB.</w:t>
      </w:r>
    </w:p>
    <w:p w14:paraId="0EA1C851" w14:textId="3364D994" w:rsidR="009172BF" w:rsidRPr="004F735C" w:rsidRDefault="009C3F5A" w:rsidP="009C3F5A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4F735C">
        <w:rPr>
          <w:rFonts w:ascii="Times New Roman" w:hAnsi="Times New Roman" w:cs="Times New Roman"/>
          <w:sz w:val="28"/>
          <w:szCs w:val="28"/>
        </w:rPr>
        <w:t>С помощью программной части, данные будут преобразовываться и воспроизводиться в игре, разработанной на Unity.</w:t>
      </w:r>
    </w:p>
    <w:p w14:paraId="50423280" w14:textId="16983C15" w:rsidR="00D94B96" w:rsidRDefault="00D94B96">
      <w:pPr>
        <w:rPr>
          <w:rFonts w:ascii="Times New Roman" w:hAnsi="Times New Roman" w:cs="Times New Roman"/>
          <w:sz w:val="24"/>
          <w:szCs w:val="24"/>
        </w:rPr>
      </w:pPr>
    </w:p>
    <w:p w14:paraId="6945B476" w14:textId="322913F8" w:rsidR="00D94B96" w:rsidRDefault="00D94B96">
      <w:pPr>
        <w:rPr>
          <w:rFonts w:ascii="Times New Roman" w:hAnsi="Times New Roman" w:cs="Times New Roman"/>
          <w:sz w:val="24"/>
          <w:szCs w:val="24"/>
        </w:rPr>
      </w:pPr>
    </w:p>
    <w:p w14:paraId="6CEFE9A8" w14:textId="4AE3C6B2" w:rsidR="00D94B96" w:rsidRDefault="00D94B96">
      <w:pPr>
        <w:rPr>
          <w:rFonts w:ascii="Times New Roman" w:hAnsi="Times New Roman" w:cs="Times New Roman"/>
          <w:sz w:val="24"/>
          <w:szCs w:val="24"/>
        </w:rPr>
      </w:pPr>
    </w:p>
    <w:p w14:paraId="1F4A6D76" w14:textId="055616B2" w:rsidR="00D94B96" w:rsidRDefault="00D94B96">
      <w:pPr>
        <w:rPr>
          <w:rFonts w:ascii="Times New Roman" w:hAnsi="Times New Roman" w:cs="Times New Roman"/>
          <w:sz w:val="24"/>
          <w:szCs w:val="24"/>
        </w:rPr>
      </w:pPr>
    </w:p>
    <w:p w14:paraId="52B16170" w14:textId="79F3D70E" w:rsidR="00D94B96" w:rsidRDefault="00D94B96">
      <w:pPr>
        <w:rPr>
          <w:rFonts w:ascii="Times New Roman" w:hAnsi="Times New Roman" w:cs="Times New Roman"/>
          <w:sz w:val="24"/>
          <w:szCs w:val="24"/>
        </w:rPr>
      </w:pPr>
    </w:p>
    <w:p w14:paraId="1A8E3E55" w14:textId="5DF9FB4C" w:rsidR="00D94B96" w:rsidRDefault="00D94B96">
      <w:pPr>
        <w:rPr>
          <w:rFonts w:ascii="Times New Roman" w:hAnsi="Times New Roman" w:cs="Times New Roman"/>
          <w:sz w:val="24"/>
          <w:szCs w:val="24"/>
        </w:rPr>
      </w:pPr>
    </w:p>
    <w:p w14:paraId="5A2A8A32" w14:textId="1B46A992" w:rsidR="00D94B96" w:rsidRPr="00323121" w:rsidRDefault="00D94B96">
      <w:pPr>
        <w:rPr>
          <w:b/>
          <w:bCs/>
          <w:sz w:val="28"/>
          <w:szCs w:val="28"/>
        </w:rPr>
      </w:pPr>
      <w:r w:rsidRPr="00323121">
        <w:rPr>
          <w:b/>
          <w:bCs/>
          <w:sz w:val="28"/>
          <w:szCs w:val="28"/>
        </w:rPr>
        <w:t>1.2. ОБЗОР ЛИТЕРАТУРЫ</w:t>
      </w:r>
    </w:p>
    <w:p w14:paraId="00E3F672" w14:textId="447233ED" w:rsidR="00D94B96" w:rsidRDefault="00D94B96"/>
    <w:p w14:paraId="45AF4B84" w14:textId="1A9EA23A" w:rsidR="004F735C" w:rsidRPr="004F735C" w:rsidRDefault="004F735C" w:rsidP="00C63BBA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F735C">
        <w:rPr>
          <w:rFonts w:ascii="Times New Roman" w:hAnsi="Times New Roman" w:cs="Times New Roman"/>
          <w:sz w:val="28"/>
          <w:szCs w:val="28"/>
        </w:rPr>
        <w:t>Был проведен анализ наиболее популярных бесплатных или условно бесплатных средств разработки компьютерных игр. Для сравнения движков был выбран электронный ресурс [</w:t>
      </w:r>
      <w:commentRangeStart w:id="3"/>
      <w:r w:rsidRPr="004F735C">
        <w:rPr>
          <w:rFonts w:ascii="Times New Roman" w:hAnsi="Times New Roman" w:cs="Times New Roman"/>
          <w:sz w:val="28"/>
          <w:szCs w:val="28"/>
          <w:lang w:val="en-US"/>
        </w:rPr>
        <w:t>x</w:t>
      </w:r>
      <w:commentRangeEnd w:id="3"/>
      <w:r w:rsidRPr="004F735C">
        <w:rPr>
          <w:rStyle w:val="a6"/>
          <w:rFonts w:ascii="Times New Roman" w:hAnsi="Times New Roman" w:cs="Times New Roman"/>
          <w:sz w:val="28"/>
          <w:szCs w:val="28"/>
        </w:rPr>
        <w:commentReference w:id="3"/>
      </w:r>
      <w:r w:rsidRPr="004F735C">
        <w:rPr>
          <w:rFonts w:ascii="Times New Roman" w:hAnsi="Times New Roman" w:cs="Times New Roman"/>
          <w:sz w:val="28"/>
          <w:szCs w:val="28"/>
        </w:rPr>
        <w:t>], в котором подробно описаны самые популярные средства разработки игр, предоставляющих свою бесплатную версию пользователю. Эти платформы доступны для свободного использования.</w:t>
      </w:r>
    </w:p>
    <w:p w14:paraId="16FF09E6" w14:textId="10BA8F3B" w:rsidR="004F735C" w:rsidRPr="004F735C" w:rsidRDefault="004F735C" w:rsidP="00C63BBA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F735C">
        <w:rPr>
          <w:rFonts w:ascii="Times New Roman" w:hAnsi="Times New Roman" w:cs="Times New Roman"/>
          <w:sz w:val="28"/>
          <w:szCs w:val="28"/>
        </w:rPr>
        <w:t>Из рассматриваемых платформ особенно выделились Unity и Unreal Engine</w:t>
      </w:r>
      <w:r w:rsidR="00C63BBA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4F735C">
        <w:rPr>
          <w:rFonts w:ascii="Times New Roman" w:hAnsi="Times New Roman" w:cs="Times New Roman"/>
          <w:sz w:val="28"/>
          <w:szCs w:val="28"/>
        </w:rPr>
        <w:t>4</w:t>
      </w:r>
      <w:r w:rsidR="00C63BBA" w:rsidRPr="00C63BBA">
        <w:rPr>
          <w:rFonts w:ascii="Times New Roman" w:hAnsi="Times New Roman" w:cs="Times New Roman"/>
          <w:sz w:val="28"/>
          <w:szCs w:val="28"/>
        </w:rPr>
        <w:t xml:space="preserve"> </w:t>
      </w:r>
      <w:r w:rsidRPr="004F735C">
        <w:rPr>
          <w:rFonts w:ascii="Times New Roman" w:hAnsi="Times New Roman" w:cs="Times New Roman"/>
          <w:sz w:val="28"/>
          <w:szCs w:val="28"/>
        </w:rPr>
        <w:t>[</w:t>
      </w:r>
      <w:commentRangeStart w:id="4"/>
      <w:r w:rsidRPr="004F735C">
        <w:rPr>
          <w:rFonts w:ascii="Times New Roman" w:hAnsi="Times New Roman" w:cs="Times New Roman"/>
          <w:sz w:val="28"/>
          <w:szCs w:val="28"/>
          <w:lang w:val="en-US"/>
        </w:rPr>
        <w:t>x</w:t>
      </w:r>
      <w:commentRangeEnd w:id="4"/>
      <w:r>
        <w:rPr>
          <w:rStyle w:val="a6"/>
        </w:rPr>
        <w:commentReference w:id="4"/>
      </w:r>
      <w:r w:rsidRPr="004F735C">
        <w:rPr>
          <w:rFonts w:ascii="Times New Roman" w:hAnsi="Times New Roman" w:cs="Times New Roman"/>
          <w:sz w:val="28"/>
          <w:szCs w:val="28"/>
        </w:rPr>
        <w:t>], так как они понятны для использования, в них схожие возможности и они</w:t>
      </w:r>
      <w:r w:rsidR="00C63BBA" w:rsidRPr="00C63BBA">
        <w:rPr>
          <w:rFonts w:ascii="Times New Roman" w:hAnsi="Times New Roman" w:cs="Times New Roman"/>
          <w:sz w:val="28"/>
          <w:szCs w:val="28"/>
        </w:rPr>
        <w:t xml:space="preserve"> </w:t>
      </w:r>
      <w:r w:rsidRPr="004F735C">
        <w:rPr>
          <w:rFonts w:ascii="Times New Roman" w:hAnsi="Times New Roman" w:cs="Times New Roman"/>
          <w:sz w:val="28"/>
          <w:szCs w:val="28"/>
        </w:rPr>
        <w:t>бесплатны, что очень важно для начинающих программистов. Остальные</w:t>
      </w:r>
      <w:r w:rsidR="00C63BBA" w:rsidRPr="00C63BBA">
        <w:rPr>
          <w:rFonts w:ascii="Times New Roman" w:hAnsi="Times New Roman" w:cs="Times New Roman"/>
          <w:sz w:val="28"/>
          <w:szCs w:val="28"/>
        </w:rPr>
        <w:t xml:space="preserve"> </w:t>
      </w:r>
      <w:r w:rsidRPr="004F735C">
        <w:rPr>
          <w:rFonts w:ascii="Times New Roman" w:hAnsi="Times New Roman" w:cs="Times New Roman"/>
          <w:sz w:val="28"/>
          <w:szCs w:val="28"/>
        </w:rPr>
        <w:t>платформы не подошли, так как они уступали Unity и Unreal Engine 4 по</w:t>
      </w:r>
      <w:r w:rsidR="00C63BBA" w:rsidRPr="00C63BBA">
        <w:rPr>
          <w:rFonts w:ascii="Times New Roman" w:hAnsi="Times New Roman" w:cs="Times New Roman"/>
          <w:sz w:val="28"/>
          <w:szCs w:val="28"/>
        </w:rPr>
        <w:t xml:space="preserve"> </w:t>
      </w:r>
      <w:r w:rsidRPr="004F735C">
        <w:rPr>
          <w:rFonts w:ascii="Times New Roman" w:hAnsi="Times New Roman" w:cs="Times New Roman"/>
          <w:sz w:val="28"/>
          <w:szCs w:val="28"/>
        </w:rPr>
        <w:t>сравниваемым параметрам.</w:t>
      </w:r>
    </w:p>
    <w:p w14:paraId="6C3EF3FF" w14:textId="0734CAE5" w:rsidR="00D94B96" w:rsidRDefault="004F735C" w:rsidP="00C63BBA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F735C">
        <w:rPr>
          <w:rFonts w:ascii="Times New Roman" w:hAnsi="Times New Roman" w:cs="Times New Roman"/>
          <w:sz w:val="28"/>
          <w:szCs w:val="28"/>
        </w:rPr>
        <w:t>Для разработки игрового приложения была выбрана платформа Unity[</w:t>
      </w:r>
      <w:commentRangeStart w:id="5"/>
      <w:r w:rsidRPr="004F735C">
        <w:rPr>
          <w:rFonts w:ascii="Times New Roman" w:hAnsi="Times New Roman" w:cs="Times New Roman"/>
          <w:sz w:val="28"/>
          <w:szCs w:val="28"/>
          <w:lang w:val="en-US"/>
        </w:rPr>
        <w:t>x</w:t>
      </w:r>
      <w:commentRangeEnd w:id="5"/>
      <w:r>
        <w:rPr>
          <w:rStyle w:val="a6"/>
        </w:rPr>
        <w:commentReference w:id="5"/>
      </w:r>
      <w:r w:rsidRPr="004F735C">
        <w:rPr>
          <w:rFonts w:ascii="Times New Roman" w:hAnsi="Times New Roman" w:cs="Times New Roman"/>
          <w:sz w:val="28"/>
          <w:szCs w:val="28"/>
        </w:rPr>
        <w:t>].</w:t>
      </w:r>
      <w:r w:rsidR="00C63BBA" w:rsidRPr="00C63BBA">
        <w:rPr>
          <w:rFonts w:ascii="Times New Roman" w:hAnsi="Times New Roman" w:cs="Times New Roman"/>
          <w:sz w:val="28"/>
          <w:szCs w:val="28"/>
        </w:rPr>
        <w:t xml:space="preserve"> </w:t>
      </w:r>
      <w:r w:rsidRPr="004F735C">
        <w:rPr>
          <w:rFonts w:ascii="Times New Roman" w:hAnsi="Times New Roman" w:cs="Times New Roman"/>
          <w:sz w:val="28"/>
          <w:szCs w:val="28"/>
        </w:rPr>
        <w:t>Данная платформа имеет низкий порог вхождения, большое количество</w:t>
      </w:r>
      <w:r w:rsidR="00C63BBA" w:rsidRPr="00C63BBA">
        <w:rPr>
          <w:rFonts w:ascii="Times New Roman" w:hAnsi="Times New Roman" w:cs="Times New Roman"/>
          <w:sz w:val="28"/>
          <w:szCs w:val="28"/>
        </w:rPr>
        <w:t xml:space="preserve"> </w:t>
      </w:r>
      <w:r w:rsidRPr="004F735C">
        <w:rPr>
          <w:rFonts w:ascii="Times New Roman" w:hAnsi="Times New Roman" w:cs="Times New Roman"/>
          <w:sz w:val="28"/>
          <w:szCs w:val="28"/>
        </w:rPr>
        <w:t>обучающих материалов [</w:t>
      </w:r>
      <w:commentRangeStart w:id="6"/>
      <w:r w:rsidRPr="004F735C">
        <w:rPr>
          <w:rFonts w:ascii="Times New Roman" w:hAnsi="Times New Roman" w:cs="Times New Roman"/>
          <w:sz w:val="28"/>
          <w:szCs w:val="28"/>
          <w:lang w:val="en-US"/>
        </w:rPr>
        <w:t>xx</w:t>
      </w:r>
      <w:commentRangeEnd w:id="6"/>
      <w:r>
        <w:rPr>
          <w:rStyle w:val="a6"/>
        </w:rPr>
        <w:commentReference w:id="6"/>
      </w:r>
      <w:r w:rsidRPr="004F735C">
        <w:rPr>
          <w:rFonts w:ascii="Times New Roman" w:hAnsi="Times New Roman" w:cs="Times New Roman"/>
          <w:sz w:val="28"/>
          <w:szCs w:val="28"/>
        </w:rPr>
        <w:t>] и сообщество разработчиков, вследствие чего, с ней</w:t>
      </w:r>
      <w:r w:rsidR="00C63BBA" w:rsidRPr="00C63BBA">
        <w:rPr>
          <w:rFonts w:ascii="Times New Roman" w:hAnsi="Times New Roman" w:cs="Times New Roman"/>
          <w:sz w:val="28"/>
          <w:szCs w:val="28"/>
        </w:rPr>
        <w:t xml:space="preserve"> </w:t>
      </w:r>
      <w:r w:rsidRPr="004F735C">
        <w:rPr>
          <w:rFonts w:ascii="Times New Roman" w:hAnsi="Times New Roman" w:cs="Times New Roman"/>
          <w:sz w:val="28"/>
          <w:szCs w:val="28"/>
        </w:rPr>
        <w:t>можно быстрее начать работать.</w:t>
      </w:r>
    </w:p>
    <w:p w14:paraId="0F58574F" w14:textId="018C9E6E" w:rsidR="009E6103" w:rsidRPr="004F735C" w:rsidRDefault="009E6103" w:rsidP="00C63BBA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9E6103">
        <w:rPr>
          <w:rFonts w:ascii="Times New Roman" w:hAnsi="Times New Roman" w:cs="Times New Roman"/>
          <w:sz w:val="28"/>
          <w:szCs w:val="28"/>
        </w:rPr>
        <w:t>Raspberry Pi часто используется как мозг робота, домашний сервер или просто компьютер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9E6103">
        <w:rPr>
          <w:rFonts w:ascii="Times New Roman" w:hAnsi="Times New Roman" w:cs="Times New Roman"/>
          <w:sz w:val="28"/>
          <w:szCs w:val="28"/>
        </w:rPr>
        <w:t>Во книг</w:t>
      </w:r>
      <w:r>
        <w:rPr>
          <w:rFonts w:ascii="Times New Roman" w:hAnsi="Times New Roman" w:cs="Times New Roman"/>
          <w:sz w:val="28"/>
          <w:szCs w:val="28"/>
        </w:rPr>
        <w:t xml:space="preserve">е Саймона </w:t>
      </w:r>
      <w:bookmarkStart w:id="7" w:name="_Hlk73639045"/>
      <w:r>
        <w:rPr>
          <w:rFonts w:ascii="Times New Roman" w:hAnsi="Times New Roman" w:cs="Times New Roman"/>
          <w:sz w:val="28"/>
          <w:szCs w:val="28"/>
        </w:rPr>
        <w:t>Монк «</w:t>
      </w:r>
      <w:r w:rsidRPr="009E6103">
        <w:rPr>
          <w:rFonts w:ascii="Times New Roman" w:hAnsi="Times New Roman" w:cs="Times New Roman"/>
          <w:sz w:val="28"/>
          <w:szCs w:val="28"/>
        </w:rPr>
        <w:t>Raspberry Pi. Сборник рецептов. Решение программных и аппаратных задач</w:t>
      </w:r>
      <w:r>
        <w:rPr>
          <w:rFonts w:ascii="Times New Roman" w:hAnsi="Times New Roman" w:cs="Times New Roman"/>
          <w:sz w:val="28"/>
          <w:szCs w:val="28"/>
        </w:rPr>
        <w:t>»</w:t>
      </w:r>
      <w:bookmarkEnd w:id="7"/>
      <w:r w:rsidRPr="009E6103">
        <w:rPr>
          <w:rFonts w:ascii="Times New Roman" w:hAnsi="Times New Roman" w:cs="Times New Roman"/>
          <w:sz w:val="28"/>
          <w:szCs w:val="28"/>
        </w:rPr>
        <w:t xml:space="preserve"> [</w:t>
      </w:r>
      <w:commentRangeStart w:id="8"/>
      <w:r>
        <w:rPr>
          <w:rFonts w:ascii="Times New Roman" w:hAnsi="Times New Roman" w:cs="Times New Roman"/>
          <w:sz w:val="28"/>
          <w:szCs w:val="28"/>
          <w:lang w:val="en-US"/>
        </w:rPr>
        <w:t>xx</w:t>
      </w:r>
      <w:commentRangeEnd w:id="8"/>
      <w:r>
        <w:rPr>
          <w:rStyle w:val="a6"/>
        </w:rPr>
        <w:commentReference w:id="8"/>
      </w:r>
      <w:r w:rsidRPr="009E6103">
        <w:rPr>
          <w:rFonts w:ascii="Times New Roman" w:hAnsi="Times New Roman" w:cs="Times New Roman"/>
          <w:sz w:val="28"/>
          <w:szCs w:val="28"/>
        </w:rPr>
        <w:t>]содержится свыше 240 полезных рекомендаций и советов по практическому применению Raspberry Pi. Рассматриваются такие вопросы, как настройка компьютера с Linux, написание программ на Python, управление двигателями и датчиками, а также взаимодействие Raspberry Pi с другими электронными устройствами, включая Arduino и проекты IoT (интернет вещей)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9E6103">
        <w:rPr>
          <w:rFonts w:ascii="Times New Roman" w:hAnsi="Times New Roman" w:cs="Times New Roman"/>
          <w:sz w:val="28"/>
          <w:szCs w:val="28"/>
        </w:rPr>
        <w:t xml:space="preserve">Опытный разработчик и автор популярных учебных пособий Саймон Монк знакомит читателей с базовыми принципами построения </w:t>
      </w:r>
      <w:r w:rsidRPr="009E6103">
        <w:rPr>
          <w:rFonts w:ascii="Times New Roman" w:hAnsi="Times New Roman" w:cs="Times New Roman"/>
          <w:sz w:val="28"/>
          <w:szCs w:val="28"/>
        </w:rPr>
        <w:lastRenderedPageBreak/>
        <w:t>любительского электронного оборудования, которое основано на популярной микроконтроллерной платформе Raspberry Pi, обладающей невероятно большим потенциалом для применения в серьезных коммерческих проектах.</w:t>
      </w:r>
    </w:p>
    <w:p w14:paraId="584C6D8C" w14:textId="07137652" w:rsidR="00D94B96" w:rsidRPr="009A474D" w:rsidRDefault="00D94B96"/>
    <w:p w14:paraId="10AECED4" w14:textId="1D4166D8" w:rsidR="00D94B96" w:rsidRDefault="00D94B96"/>
    <w:p w14:paraId="71133F69" w14:textId="0A74A246" w:rsidR="00D94B96" w:rsidRDefault="00D94B96"/>
    <w:p w14:paraId="3782061C" w14:textId="1231403C" w:rsidR="00D94B96" w:rsidRDefault="00D94B96"/>
    <w:p w14:paraId="0679EC08" w14:textId="0E60A528" w:rsidR="00D94B96" w:rsidRDefault="00D94B96"/>
    <w:p w14:paraId="2CACB67D" w14:textId="78E1B3C5" w:rsidR="00D94B96" w:rsidRDefault="00D94B96"/>
    <w:p w14:paraId="05BA8F05" w14:textId="60931F2D" w:rsidR="00D94B96" w:rsidRPr="00E857F3" w:rsidRDefault="00D94B96" w:rsidP="00323121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E857F3">
        <w:rPr>
          <w:rFonts w:ascii="Times New Roman" w:hAnsi="Times New Roman" w:cs="Times New Roman"/>
          <w:sz w:val="28"/>
          <w:szCs w:val="28"/>
        </w:rPr>
        <w:t>1.3. ЭТАПЫ РЕШЕНИЯ ЗАДАЧИ</w:t>
      </w:r>
    </w:p>
    <w:p w14:paraId="37A8AE6A" w14:textId="2294A166" w:rsidR="00323121" w:rsidRPr="00323121" w:rsidRDefault="00323121" w:rsidP="00CD09EC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323121">
        <w:rPr>
          <w:rFonts w:ascii="Times New Roman" w:hAnsi="Times New Roman" w:cs="Times New Roman"/>
          <w:sz w:val="28"/>
          <w:szCs w:val="28"/>
        </w:rPr>
        <w:t>Для достижения цели выпускной работы необходимо выполнить несколько этапов:</w:t>
      </w:r>
    </w:p>
    <w:p w14:paraId="5D37E6CE" w14:textId="77777777" w:rsidR="00323121" w:rsidRPr="00323121" w:rsidRDefault="00323121" w:rsidP="00CD09EC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323121">
        <w:rPr>
          <w:rFonts w:ascii="Times New Roman" w:hAnsi="Times New Roman" w:cs="Times New Roman"/>
          <w:sz w:val="28"/>
          <w:szCs w:val="28"/>
        </w:rPr>
        <w:t>1. Анализ существующих решений.</w:t>
      </w:r>
    </w:p>
    <w:p w14:paraId="449E65EC" w14:textId="77777777" w:rsidR="00323121" w:rsidRPr="00323121" w:rsidRDefault="00323121" w:rsidP="00CD09EC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323121">
        <w:rPr>
          <w:rFonts w:ascii="Times New Roman" w:hAnsi="Times New Roman" w:cs="Times New Roman"/>
          <w:sz w:val="28"/>
          <w:szCs w:val="28"/>
        </w:rPr>
        <w:t>2. Выявление достоинств и недостатков существующих устройств.</w:t>
      </w:r>
    </w:p>
    <w:p w14:paraId="0BB8D698" w14:textId="77777777" w:rsidR="00323121" w:rsidRPr="00323121" w:rsidRDefault="00323121" w:rsidP="00CD09EC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323121">
        <w:rPr>
          <w:rFonts w:ascii="Times New Roman" w:hAnsi="Times New Roman" w:cs="Times New Roman"/>
          <w:sz w:val="28"/>
          <w:szCs w:val="28"/>
        </w:rPr>
        <w:t>3. Разработка программно-аппаратной части комплекса:</w:t>
      </w:r>
    </w:p>
    <w:p w14:paraId="4D0D401D" w14:textId="77777777" w:rsidR="00323121" w:rsidRPr="00323121" w:rsidRDefault="00323121" w:rsidP="00CD09EC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323121">
        <w:rPr>
          <w:rFonts w:ascii="Times New Roman" w:hAnsi="Times New Roman" w:cs="Times New Roman"/>
          <w:sz w:val="28"/>
          <w:szCs w:val="28"/>
        </w:rPr>
        <w:t>– разработка структуры устройства;</w:t>
      </w:r>
    </w:p>
    <w:p w14:paraId="10616989" w14:textId="77777777" w:rsidR="00323121" w:rsidRPr="00323121" w:rsidRDefault="00323121" w:rsidP="00CD09EC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323121">
        <w:rPr>
          <w:rFonts w:ascii="Times New Roman" w:hAnsi="Times New Roman" w:cs="Times New Roman"/>
          <w:sz w:val="28"/>
          <w:szCs w:val="28"/>
        </w:rPr>
        <w:t>– выбор компонентов схемы;</w:t>
      </w:r>
    </w:p>
    <w:p w14:paraId="041A6DD0" w14:textId="7C4C8A26" w:rsidR="00323121" w:rsidRPr="00323121" w:rsidRDefault="00323121" w:rsidP="00CD09EC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323121">
        <w:rPr>
          <w:rFonts w:ascii="Times New Roman" w:hAnsi="Times New Roman" w:cs="Times New Roman"/>
          <w:sz w:val="28"/>
          <w:szCs w:val="28"/>
        </w:rPr>
        <w:t>– интеграция с компьютерн</w:t>
      </w:r>
      <w:r w:rsidR="00F6047E">
        <w:rPr>
          <w:rFonts w:ascii="Times New Roman" w:hAnsi="Times New Roman" w:cs="Times New Roman"/>
          <w:sz w:val="28"/>
          <w:szCs w:val="28"/>
        </w:rPr>
        <w:t>ым приложением</w:t>
      </w:r>
      <w:r w:rsidRPr="00323121">
        <w:rPr>
          <w:rFonts w:ascii="Times New Roman" w:hAnsi="Times New Roman" w:cs="Times New Roman"/>
          <w:sz w:val="28"/>
          <w:szCs w:val="28"/>
        </w:rPr>
        <w:t>;</w:t>
      </w:r>
    </w:p>
    <w:p w14:paraId="6B3BDB58" w14:textId="04F36B28" w:rsidR="00D94B96" w:rsidRPr="00323121" w:rsidRDefault="00323121" w:rsidP="00CD09EC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323121">
        <w:rPr>
          <w:rFonts w:ascii="Times New Roman" w:hAnsi="Times New Roman" w:cs="Times New Roman"/>
          <w:sz w:val="28"/>
          <w:szCs w:val="28"/>
        </w:rPr>
        <w:t>– тестирование работы комплекса.</w:t>
      </w:r>
    </w:p>
    <w:p w14:paraId="1E36CECE" w14:textId="37A8641E" w:rsidR="00D94B96" w:rsidRDefault="00D94B96"/>
    <w:p w14:paraId="52159DFA" w14:textId="225A59D0" w:rsidR="00D94B96" w:rsidRDefault="00D94B96"/>
    <w:p w14:paraId="7F3439CE" w14:textId="119A8B5A" w:rsidR="00D94B96" w:rsidRDefault="00D94B96"/>
    <w:p w14:paraId="70E0A461" w14:textId="750F0F47" w:rsidR="00D94B96" w:rsidRDefault="00D94B96"/>
    <w:p w14:paraId="5DCA0250" w14:textId="29C7AA14" w:rsidR="00D94B96" w:rsidRDefault="00D94B96"/>
    <w:p w14:paraId="6BD49422" w14:textId="5543D882" w:rsidR="00D94B96" w:rsidRDefault="00D94B96"/>
    <w:p w14:paraId="26D5CC51" w14:textId="730C1823" w:rsidR="00D94B96" w:rsidRDefault="00D94B96"/>
    <w:p w14:paraId="3206F951" w14:textId="509762FB" w:rsidR="00D94B96" w:rsidRDefault="00D94B96"/>
    <w:p w14:paraId="5ABD06C2" w14:textId="03DC3A0D" w:rsidR="00D94B96" w:rsidRPr="00E857F3" w:rsidRDefault="00D94B96" w:rsidP="00E857F3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E857F3">
        <w:rPr>
          <w:rFonts w:ascii="Times New Roman" w:hAnsi="Times New Roman" w:cs="Times New Roman"/>
          <w:sz w:val="28"/>
          <w:szCs w:val="28"/>
        </w:rPr>
        <w:lastRenderedPageBreak/>
        <w:t>1.4. ОБЗОР АНАЛОГОВ</w:t>
      </w:r>
    </w:p>
    <w:p w14:paraId="32ABAADD" w14:textId="7EC6A537" w:rsidR="00D94B96" w:rsidRDefault="00D94B96" w:rsidP="00E857F3">
      <w:pPr>
        <w:ind w:firstLine="851"/>
      </w:pPr>
    </w:p>
    <w:p w14:paraId="6ACDB1A4" w14:textId="75754507" w:rsidR="00F979D8" w:rsidRPr="00F979D8" w:rsidRDefault="00F979D8" w:rsidP="00E857F3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F979D8">
        <w:rPr>
          <w:rFonts w:ascii="Times New Roman" w:hAnsi="Times New Roman" w:cs="Times New Roman"/>
          <w:sz w:val="28"/>
          <w:szCs w:val="28"/>
        </w:rPr>
        <w:t>Учитывая нынешний глобальный кризис, все больше и больше велосипедистов обращают свое внимание на дома, поскольку они надеются сохранить форму в условиях самоизоляции и социального дистанцирования. Один из лучших способов сохранить мотивацию в эти нестабильные времена - добавить в свою жизнь виртуальную программу тренировок.</w:t>
      </w:r>
    </w:p>
    <w:p w14:paraId="7024C6C7" w14:textId="2E1EDC3D" w:rsidR="00F979D8" w:rsidRPr="00946B7A" w:rsidRDefault="00F979D8" w:rsidP="00E857F3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F979D8">
        <w:rPr>
          <w:rFonts w:ascii="Times New Roman" w:hAnsi="Times New Roman" w:cs="Times New Roman"/>
          <w:sz w:val="28"/>
          <w:szCs w:val="28"/>
        </w:rPr>
        <w:t>Zwift — самый из</w:t>
      </w:r>
      <w:r w:rsidR="00946B7A" w:rsidRPr="00946B7A">
        <w:t xml:space="preserve"> </w:t>
      </w:r>
      <w:r w:rsidR="00946B7A" w:rsidRPr="00946B7A">
        <w:rPr>
          <w:rFonts w:ascii="Times New Roman" w:hAnsi="Times New Roman" w:cs="Times New Roman"/>
          <w:sz w:val="28"/>
          <w:szCs w:val="28"/>
        </w:rPr>
        <w:t xml:space="preserve">Zwift - это игра с турбо-тренером, которая позволяет вам подключить турбо-тренажер к компьютеру, iPad, iPhone или Apple TV, позволяя вам кататься с другими велосипедистами в виртуальной среде, тем самым помогая облегчить скуку, связанную с катанием в помещении. </w:t>
      </w:r>
      <w:r w:rsidRPr="00F979D8">
        <w:rPr>
          <w:rFonts w:ascii="Times New Roman" w:hAnsi="Times New Roman" w:cs="Times New Roman"/>
          <w:sz w:val="28"/>
          <w:szCs w:val="28"/>
        </w:rPr>
        <w:t>вестный из них мобильных приложений для виртуальных тренировок.</w:t>
      </w:r>
      <w:r w:rsidR="00946B7A" w:rsidRPr="00946B7A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4DEAB734" w14:textId="0B9E4F70" w:rsidR="00F979D8" w:rsidRPr="00F979D8" w:rsidRDefault="00F979D8" w:rsidP="00E857F3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F979D8">
        <w:rPr>
          <w:rFonts w:ascii="Times New Roman" w:hAnsi="Times New Roman" w:cs="Times New Roman"/>
          <w:sz w:val="28"/>
          <w:szCs w:val="28"/>
        </w:rPr>
        <w:t xml:space="preserve"> </w:t>
      </w:r>
      <w:r w:rsidR="00946B7A" w:rsidRPr="00946B7A">
        <w:rPr>
          <w:rFonts w:ascii="Times New Roman" w:hAnsi="Times New Roman" w:cs="Times New Roman"/>
          <w:sz w:val="28"/>
          <w:szCs w:val="28"/>
        </w:rPr>
        <w:t xml:space="preserve">Помимо соревнований с другими гонщиками в гонщиках Zwift, те, кто ищет конкретные тренировки, могут получить доступ к тренировкам, разработанным профессиональными тренерами, и они могут быть выполнены в группах с гонщиками, выполняющими усилия с одинаковой интенсивностью на основе процента от их </w:t>
      </w:r>
      <w:commentRangeStart w:id="9"/>
      <w:r w:rsidR="00946B7A" w:rsidRPr="00946B7A">
        <w:rPr>
          <w:rFonts w:ascii="Times New Roman" w:hAnsi="Times New Roman" w:cs="Times New Roman"/>
          <w:sz w:val="28"/>
          <w:szCs w:val="28"/>
        </w:rPr>
        <w:t>FTP</w:t>
      </w:r>
      <w:r w:rsidR="002C3D92" w:rsidRPr="000C7541">
        <w:rPr>
          <w:rFonts w:ascii="Times New Roman" w:hAnsi="Times New Roman" w:cs="Times New Roman"/>
          <w:sz w:val="28"/>
          <w:szCs w:val="28"/>
        </w:rPr>
        <w:t>[</w:t>
      </w:r>
      <w:r w:rsidR="002C3D92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2C3D92" w:rsidRPr="000C7541">
        <w:rPr>
          <w:rFonts w:ascii="Times New Roman" w:hAnsi="Times New Roman" w:cs="Times New Roman"/>
          <w:sz w:val="28"/>
          <w:szCs w:val="28"/>
        </w:rPr>
        <w:t>]</w:t>
      </w:r>
      <w:r w:rsidR="00946B7A" w:rsidRPr="00946B7A">
        <w:rPr>
          <w:rFonts w:ascii="Times New Roman" w:hAnsi="Times New Roman" w:cs="Times New Roman"/>
          <w:sz w:val="28"/>
          <w:szCs w:val="28"/>
        </w:rPr>
        <w:t>.</w:t>
      </w:r>
      <w:commentRangeEnd w:id="9"/>
      <w:r w:rsidR="00946B7A">
        <w:rPr>
          <w:rStyle w:val="a6"/>
        </w:rPr>
        <w:commentReference w:id="9"/>
      </w:r>
    </w:p>
    <w:p w14:paraId="3E12C7E8" w14:textId="54F9E71C" w:rsidR="00C807B9" w:rsidRPr="00C807B9" w:rsidRDefault="00C807B9" w:rsidP="00E857F3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днако данная платформа не бесплатная</w:t>
      </w:r>
      <w:r w:rsidRPr="00C807B9">
        <w:rPr>
          <w:rFonts w:ascii="Times New Roman" w:hAnsi="Times New Roman" w:cs="Times New Roman"/>
          <w:sz w:val="28"/>
          <w:szCs w:val="28"/>
        </w:rPr>
        <w:t xml:space="preserve">. Zwift стоит около </w:t>
      </w:r>
      <w:r>
        <w:rPr>
          <w:rFonts w:ascii="Times New Roman" w:hAnsi="Times New Roman" w:cs="Times New Roman"/>
          <w:sz w:val="28"/>
          <w:szCs w:val="28"/>
        </w:rPr>
        <w:t>15</w:t>
      </w:r>
      <w:r w:rsidRPr="00C807B9">
        <w:rPr>
          <w:rFonts w:ascii="Times New Roman" w:hAnsi="Times New Roman" w:cs="Times New Roman"/>
          <w:sz w:val="28"/>
          <w:szCs w:val="28"/>
        </w:rPr>
        <w:t xml:space="preserve"> долларов в месяц.</w:t>
      </w:r>
    </w:p>
    <w:p w14:paraId="24072306" w14:textId="4D4C2B4C" w:rsidR="00F979D8" w:rsidRDefault="00F979D8" w:rsidP="00E857F3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F979D8">
        <w:rPr>
          <w:rFonts w:ascii="Times New Roman" w:hAnsi="Times New Roman" w:cs="Times New Roman"/>
          <w:sz w:val="28"/>
          <w:szCs w:val="28"/>
        </w:rPr>
        <w:t xml:space="preserve">Onelap – </w:t>
      </w:r>
      <w:r w:rsidR="00C849A0" w:rsidRPr="00C849A0">
        <w:rPr>
          <w:rFonts w:ascii="Times New Roman" w:hAnsi="Times New Roman" w:cs="Times New Roman"/>
          <w:sz w:val="28"/>
          <w:szCs w:val="28"/>
        </w:rPr>
        <w:t xml:space="preserve">Китайский аналог Zwift. </w:t>
      </w:r>
      <w:r w:rsidR="002C3D92" w:rsidRPr="002C3D92">
        <w:rPr>
          <w:rFonts w:ascii="Times New Roman" w:hAnsi="Times New Roman" w:cs="Times New Roman"/>
          <w:sz w:val="28"/>
          <w:szCs w:val="28"/>
        </w:rPr>
        <w:t>В O</w:t>
      </w:r>
      <w:r w:rsidR="002C3D92">
        <w:rPr>
          <w:rFonts w:ascii="Times New Roman" w:hAnsi="Times New Roman" w:cs="Times New Roman"/>
          <w:sz w:val="28"/>
          <w:szCs w:val="28"/>
          <w:lang w:val="en-US"/>
        </w:rPr>
        <w:t>nelap</w:t>
      </w:r>
      <w:r w:rsidR="002C3D92" w:rsidRPr="002C3D92">
        <w:rPr>
          <w:rFonts w:ascii="Times New Roman" w:hAnsi="Times New Roman" w:cs="Times New Roman"/>
          <w:sz w:val="28"/>
          <w:szCs w:val="28"/>
        </w:rPr>
        <w:t xml:space="preserve"> </w:t>
      </w:r>
      <w:r w:rsidR="002C3D92">
        <w:rPr>
          <w:rFonts w:ascii="Times New Roman" w:hAnsi="Times New Roman" w:cs="Times New Roman"/>
          <w:sz w:val="28"/>
          <w:szCs w:val="28"/>
        </w:rPr>
        <w:t>есть возможность з</w:t>
      </w:r>
      <w:r w:rsidR="002C3D92" w:rsidRPr="002C3D92">
        <w:rPr>
          <w:rFonts w:ascii="Times New Roman" w:hAnsi="Times New Roman" w:cs="Times New Roman"/>
          <w:sz w:val="28"/>
          <w:szCs w:val="28"/>
        </w:rPr>
        <w:t>аниматься и развлечься</w:t>
      </w:r>
      <w:r w:rsidR="002C3D92" w:rsidRPr="000C7541">
        <w:rPr>
          <w:rFonts w:ascii="Times New Roman" w:hAnsi="Times New Roman" w:cs="Times New Roman"/>
          <w:sz w:val="28"/>
          <w:szCs w:val="28"/>
        </w:rPr>
        <w:t>.</w:t>
      </w:r>
      <w:r w:rsidR="002C3D92" w:rsidRPr="002C3D92">
        <w:rPr>
          <w:rFonts w:ascii="Times New Roman" w:hAnsi="Times New Roman" w:cs="Times New Roman"/>
          <w:sz w:val="28"/>
          <w:szCs w:val="28"/>
        </w:rPr>
        <w:t xml:space="preserve"> Onelap создает реалистичную среду с удивительно четкой графикой деталей, великолепными цветами и физической моделью, которая имитирует градиент, ветер и сопротивление качению, вы можете адаптировать каждый аспект своего аватара, велосипеда и маршрутов - независимо от холмистости маршрут, ровный маршрут или горный маршрут, вы не будете ездить на велосипеде в повторяющейся сцене в пределах 100 км пути. </w:t>
      </w:r>
      <w:r w:rsidR="00C849A0" w:rsidRPr="00C849A0">
        <w:rPr>
          <w:rFonts w:ascii="Times New Roman" w:hAnsi="Times New Roman" w:cs="Times New Roman"/>
          <w:sz w:val="28"/>
          <w:szCs w:val="28"/>
        </w:rPr>
        <w:t>Большинство игрков из Азии, но увеличивается и число европейцев. На данный момент игра бесплатна, но что будет в дальнейшем неизвестно.</w:t>
      </w:r>
    </w:p>
    <w:p w14:paraId="54C6C09D" w14:textId="2D2D5039" w:rsidR="008E0A5D" w:rsidRPr="008E0A5D" w:rsidRDefault="008E0A5D" w:rsidP="00E857F3">
      <w:pPr>
        <w:spacing w:line="360" w:lineRule="auto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Таблица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XX - </w:t>
      </w:r>
    </w:p>
    <w:tbl>
      <w:tblPr>
        <w:tblStyle w:val="a4"/>
        <w:tblW w:w="8400" w:type="dxa"/>
        <w:tblLook w:val="04A0" w:firstRow="1" w:lastRow="0" w:firstColumn="1" w:lastColumn="0" w:noHBand="0" w:noVBand="1"/>
      </w:tblPr>
      <w:tblGrid>
        <w:gridCol w:w="2423"/>
        <w:gridCol w:w="1498"/>
        <w:gridCol w:w="1361"/>
        <w:gridCol w:w="1498"/>
        <w:gridCol w:w="1620"/>
      </w:tblGrid>
      <w:tr w:rsidR="00C849A0" w:rsidRPr="00C849A0" w14:paraId="35B0BFF6" w14:textId="77777777" w:rsidTr="00C849A0">
        <w:trPr>
          <w:trHeight w:val="671"/>
        </w:trPr>
        <w:tc>
          <w:tcPr>
            <w:tcW w:w="2423" w:type="dxa"/>
            <w:hideMark/>
          </w:tcPr>
          <w:p w14:paraId="54CD9EDE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b/>
                <w:bCs/>
                <w:sz w:val="24"/>
                <w:szCs w:val="24"/>
                <w:lang w:eastAsia="ru-RU"/>
              </w:rPr>
              <w:t>Название</w:t>
            </w:r>
          </w:p>
        </w:tc>
        <w:tc>
          <w:tcPr>
            <w:tcW w:w="1498" w:type="dxa"/>
            <w:hideMark/>
          </w:tcPr>
          <w:p w14:paraId="6F548529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b/>
                <w:bCs/>
                <w:sz w:val="24"/>
                <w:szCs w:val="24"/>
                <w:lang w:val="en-US" w:eastAsia="ru-RU"/>
              </w:rPr>
              <w:t xml:space="preserve"> Zwift</w:t>
            </w:r>
          </w:p>
        </w:tc>
        <w:tc>
          <w:tcPr>
            <w:tcW w:w="1361" w:type="dxa"/>
            <w:hideMark/>
          </w:tcPr>
          <w:p w14:paraId="18855FEC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b/>
                <w:bCs/>
                <w:sz w:val="24"/>
                <w:szCs w:val="24"/>
                <w:lang w:val="en-US" w:eastAsia="ru-RU"/>
              </w:rPr>
              <w:t>Onelap</w:t>
            </w:r>
          </w:p>
        </w:tc>
        <w:tc>
          <w:tcPr>
            <w:tcW w:w="1498" w:type="dxa"/>
            <w:hideMark/>
          </w:tcPr>
          <w:p w14:paraId="4FBD951C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b/>
                <w:bCs/>
                <w:sz w:val="24"/>
                <w:szCs w:val="24"/>
                <w:lang w:val="en-US" w:eastAsia="ru-RU"/>
              </w:rPr>
              <w:t>RGT</w:t>
            </w:r>
          </w:p>
        </w:tc>
        <w:tc>
          <w:tcPr>
            <w:tcW w:w="1620" w:type="dxa"/>
            <w:hideMark/>
          </w:tcPr>
          <w:p w14:paraId="370E2BBD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b/>
                <w:bCs/>
                <w:sz w:val="24"/>
                <w:szCs w:val="24"/>
                <w:lang w:eastAsia="ru-RU"/>
              </w:rPr>
              <w:t>Российские аналоги</w:t>
            </w:r>
          </w:p>
        </w:tc>
      </w:tr>
      <w:tr w:rsidR="00C849A0" w:rsidRPr="00C849A0" w14:paraId="41E5C842" w14:textId="77777777" w:rsidTr="00C849A0">
        <w:trPr>
          <w:trHeight w:val="680"/>
        </w:trPr>
        <w:tc>
          <w:tcPr>
            <w:tcW w:w="2423" w:type="dxa"/>
            <w:hideMark/>
          </w:tcPr>
          <w:p w14:paraId="58C11316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Язык</w:t>
            </w:r>
          </w:p>
        </w:tc>
        <w:tc>
          <w:tcPr>
            <w:tcW w:w="1498" w:type="dxa"/>
            <w:hideMark/>
          </w:tcPr>
          <w:p w14:paraId="02062137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Английский</w:t>
            </w:r>
          </w:p>
        </w:tc>
        <w:tc>
          <w:tcPr>
            <w:tcW w:w="1361" w:type="dxa"/>
            <w:hideMark/>
          </w:tcPr>
          <w:p w14:paraId="4034F5E0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Китайский</w:t>
            </w:r>
          </w:p>
        </w:tc>
        <w:tc>
          <w:tcPr>
            <w:tcW w:w="1498" w:type="dxa"/>
            <w:hideMark/>
          </w:tcPr>
          <w:p w14:paraId="4AC96360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Английский</w:t>
            </w:r>
          </w:p>
        </w:tc>
        <w:tc>
          <w:tcPr>
            <w:tcW w:w="1620" w:type="dxa"/>
            <w:hideMark/>
          </w:tcPr>
          <w:p w14:paraId="2AF631EB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</w:tr>
      <w:tr w:rsidR="00C849A0" w:rsidRPr="00C849A0" w14:paraId="7B1FAE43" w14:textId="77777777" w:rsidTr="00C849A0">
        <w:trPr>
          <w:trHeight w:val="1174"/>
        </w:trPr>
        <w:tc>
          <w:tcPr>
            <w:tcW w:w="2423" w:type="dxa"/>
            <w:hideMark/>
          </w:tcPr>
          <w:p w14:paraId="2740552F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Интерфейсы связи</w:t>
            </w:r>
          </w:p>
        </w:tc>
        <w:tc>
          <w:tcPr>
            <w:tcW w:w="1498" w:type="dxa"/>
            <w:hideMark/>
          </w:tcPr>
          <w:p w14:paraId="6A10B14E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BLE, ANT+</w:t>
            </w:r>
          </w:p>
        </w:tc>
        <w:tc>
          <w:tcPr>
            <w:tcW w:w="1361" w:type="dxa"/>
            <w:hideMark/>
          </w:tcPr>
          <w:p w14:paraId="1D6EF73F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ANT+</w:t>
            </w:r>
          </w:p>
        </w:tc>
        <w:tc>
          <w:tcPr>
            <w:tcW w:w="1498" w:type="dxa"/>
            <w:hideMark/>
          </w:tcPr>
          <w:p w14:paraId="450FF3AB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val="en-US" w:eastAsia="ru-RU"/>
              </w:rPr>
              <w:t>ANT+ , BLE</w:t>
            </w:r>
          </w:p>
        </w:tc>
        <w:tc>
          <w:tcPr>
            <w:tcW w:w="1620" w:type="dxa"/>
            <w:hideMark/>
          </w:tcPr>
          <w:p w14:paraId="1003C16A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</w:tr>
      <w:tr w:rsidR="00C849A0" w:rsidRPr="00C849A0" w14:paraId="7CC9D07D" w14:textId="77777777" w:rsidTr="00C849A0">
        <w:trPr>
          <w:trHeight w:val="680"/>
        </w:trPr>
        <w:tc>
          <w:tcPr>
            <w:tcW w:w="2423" w:type="dxa"/>
            <w:hideMark/>
          </w:tcPr>
          <w:p w14:paraId="096D275F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Режим тренировки</w:t>
            </w:r>
          </w:p>
        </w:tc>
        <w:tc>
          <w:tcPr>
            <w:tcW w:w="1498" w:type="dxa"/>
            <w:hideMark/>
          </w:tcPr>
          <w:p w14:paraId="3B8C11B2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361" w:type="dxa"/>
            <w:hideMark/>
          </w:tcPr>
          <w:p w14:paraId="078FBD9F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498" w:type="dxa"/>
            <w:hideMark/>
          </w:tcPr>
          <w:p w14:paraId="306A3C14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620" w:type="dxa"/>
            <w:hideMark/>
          </w:tcPr>
          <w:p w14:paraId="768F9165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</w:tr>
      <w:tr w:rsidR="00C849A0" w:rsidRPr="00C849A0" w14:paraId="7A18811E" w14:textId="77777777" w:rsidTr="00C849A0">
        <w:trPr>
          <w:trHeight w:val="1174"/>
        </w:trPr>
        <w:tc>
          <w:tcPr>
            <w:tcW w:w="2423" w:type="dxa"/>
            <w:hideMark/>
          </w:tcPr>
          <w:p w14:paraId="655054E7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Режим любительский</w:t>
            </w:r>
          </w:p>
        </w:tc>
        <w:tc>
          <w:tcPr>
            <w:tcW w:w="1498" w:type="dxa"/>
            <w:hideMark/>
          </w:tcPr>
          <w:p w14:paraId="55D607BF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361" w:type="dxa"/>
            <w:hideMark/>
          </w:tcPr>
          <w:p w14:paraId="0EF3FE76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498" w:type="dxa"/>
            <w:hideMark/>
          </w:tcPr>
          <w:p w14:paraId="4175A0B3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620" w:type="dxa"/>
            <w:hideMark/>
          </w:tcPr>
          <w:p w14:paraId="58A2D6D5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</w:tr>
      <w:tr w:rsidR="00C849A0" w:rsidRPr="00C849A0" w14:paraId="65EA0320" w14:textId="77777777" w:rsidTr="00C849A0">
        <w:trPr>
          <w:trHeight w:val="1174"/>
        </w:trPr>
        <w:tc>
          <w:tcPr>
            <w:tcW w:w="2423" w:type="dxa"/>
            <w:hideMark/>
          </w:tcPr>
          <w:p w14:paraId="191E50A4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Режим профессиональный</w:t>
            </w:r>
          </w:p>
        </w:tc>
        <w:tc>
          <w:tcPr>
            <w:tcW w:w="1498" w:type="dxa"/>
            <w:hideMark/>
          </w:tcPr>
          <w:p w14:paraId="3B08570E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361" w:type="dxa"/>
            <w:hideMark/>
          </w:tcPr>
          <w:p w14:paraId="4A0085C2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  <w:tc>
          <w:tcPr>
            <w:tcW w:w="1498" w:type="dxa"/>
            <w:hideMark/>
          </w:tcPr>
          <w:p w14:paraId="11183CDF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+</w:t>
            </w:r>
          </w:p>
        </w:tc>
        <w:tc>
          <w:tcPr>
            <w:tcW w:w="1620" w:type="dxa"/>
            <w:hideMark/>
          </w:tcPr>
          <w:p w14:paraId="69E3DEDF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</w:tr>
      <w:tr w:rsidR="00C849A0" w:rsidRPr="00C849A0" w14:paraId="3C709260" w14:textId="77777777" w:rsidTr="00C849A0">
        <w:trPr>
          <w:trHeight w:val="1174"/>
        </w:trPr>
        <w:tc>
          <w:tcPr>
            <w:tcW w:w="2423" w:type="dxa"/>
            <w:hideMark/>
          </w:tcPr>
          <w:p w14:paraId="5D86D4F7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Стоимость</w:t>
            </w:r>
          </w:p>
          <w:p w14:paraId="18A4E89E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оботудования</w:t>
            </w:r>
          </w:p>
        </w:tc>
        <w:tc>
          <w:tcPr>
            <w:tcW w:w="1498" w:type="dxa"/>
            <w:hideMark/>
          </w:tcPr>
          <w:p w14:paraId="097CA38F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300 долларов</w:t>
            </w:r>
          </w:p>
        </w:tc>
        <w:tc>
          <w:tcPr>
            <w:tcW w:w="1361" w:type="dxa"/>
            <w:hideMark/>
          </w:tcPr>
          <w:p w14:paraId="0D9B543B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300 долларов</w:t>
            </w:r>
          </w:p>
        </w:tc>
        <w:tc>
          <w:tcPr>
            <w:tcW w:w="1498" w:type="dxa"/>
            <w:hideMark/>
          </w:tcPr>
          <w:p w14:paraId="1AFB2684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300 долларов</w:t>
            </w:r>
          </w:p>
        </w:tc>
        <w:tc>
          <w:tcPr>
            <w:tcW w:w="1620" w:type="dxa"/>
            <w:hideMark/>
          </w:tcPr>
          <w:p w14:paraId="30014994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</w:tr>
      <w:tr w:rsidR="00C849A0" w:rsidRPr="00C849A0" w14:paraId="4212DE67" w14:textId="77777777" w:rsidTr="00C849A0">
        <w:trPr>
          <w:trHeight w:val="1174"/>
        </w:trPr>
        <w:tc>
          <w:tcPr>
            <w:tcW w:w="2423" w:type="dxa"/>
            <w:hideMark/>
          </w:tcPr>
          <w:p w14:paraId="45AC3E06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Стоимость</w:t>
            </w:r>
          </w:p>
          <w:p w14:paraId="7BD43B27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услуги</w:t>
            </w:r>
          </w:p>
        </w:tc>
        <w:tc>
          <w:tcPr>
            <w:tcW w:w="1498" w:type="dxa"/>
            <w:hideMark/>
          </w:tcPr>
          <w:p w14:paraId="17EE323E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10 долларов США в месяц</w:t>
            </w:r>
          </w:p>
        </w:tc>
        <w:tc>
          <w:tcPr>
            <w:tcW w:w="1361" w:type="dxa"/>
            <w:hideMark/>
          </w:tcPr>
          <w:p w14:paraId="280A3DBB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  <w:tc>
          <w:tcPr>
            <w:tcW w:w="1498" w:type="dxa"/>
            <w:hideMark/>
          </w:tcPr>
          <w:p w14:paraId="2BEEF42B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15 долларов США в месяц</w:t>
            </w:r>
          </w:p>
        </w:tc>
        <w:tc>
          <w:tcPr>
            <w:tcW w:w="1620" w:type="dxa"/>
            <w:hideMark/>
          </w:tcPr>
          <w:p w14:paraId="0919E92B" w14:textId="77777777" w:rsidR="00C849A0" w:rsidRPr="00C849A0" w:rsidRDefault="00C849A0" w:rsidP="00C849A0">
            <w:pPr>
              <w:textAlignment w:val="top"/>
              <w:rPr>
                <w:rFonts w:ascii="Arial" w:eastAsia="Times New Roman" w:hAnsi="Arial" w:cs="Arial"/>
                <w:sz w:val="24"/>
                <w:szCs w:val="24"/>
                <w:lang w:eastAsia="ru-RU"/>
              </w:rPr>
            </w:pPr>
            <w:r w:rsidRPr="00C849A0">
              <w:rPr>
                <w:rFonts w:ascii="Arial" w:eastAsia="Times New Roman" w:hAnsi="Arial" w:cs="Arial"/>
                <w:sz w:val="24"/>
                <w:szCs w:val="24"/>
                <w:lang w:eastAsia="ru-RU"/>
              </w:rPr>
              <w:t>-</w:t>
            </w:r>
          </w:p>
        </w:tc>
      </w:tr>
    </w:tbl>
    <w:p w14:paraId="40D76868" w14:textId="77777777" w:rsidR="00F979D8" w:rsidRPr="00F979D8" w:rsidRDefault="00F979D8" w:rsidP="00F979D8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</w:p>
    <w:p w14:paraId="22CD45B5" w14:textId="77777777" w:rsidR="00F979D8" w:rsidRPr="00F979D8" w:rsidRDefault="00F979D8" w:rsidP="00F979D8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</w:p>
    <w:p w14:paraId="37F8081F" w14:textId="77777777" w:rsidR="00F979D8" w:rsidRPr="00F979D8" w:rsidRDefault="00F979D8" w:rsidP="00F979D8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  <w:r w:rsidRPr="00F979D8">
        <w:rPr>
          <w:rFonts w:ascii="Times New Roman" w:hAnsi="Times New Roman" w:cs="Times New Roman"/>
          <w:sz w:val="28"/>
          <w:szCs w:val="28"/>
        </w:rPr>
        <w:tab/>
      </w:r>
    </w:p>
    <w:p w14:paraId="415C5F29" w14:textId="77777777" w:rsidR="00F979D8" w:rsidRPr="00F979D8" w:rsidRDefault="00F979D8" w:rsidP="00F979D8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2BB96062" w14:textId="77777777" w:rsidR="00D94B96" w:rsidRPr="00D94B96" w:rsidRDefault="00D94B96" w:rsidP="00D94B96">
      <w:pPr>
        <w:spacing w:line="360" w:lineRule="auto"/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D94B96">
        <w:rPr>
          <w:rFonts w:ascii="Times New Roman" w:hAnsi="Times New Roman" w:cs="Times New Roman"/>
          <w:b/>
          <w:bCs/>
          <w:sz w:val="28"/>
          <w:szCs w:val="28"/>
        </w:rPr>
        <w:t>1.5. АНАЛИЗ И ПОДБОР КОМПОНЕНТОВ АППАРАТНОЙ</w:t>
      </w:r>
    </w:p>
    <w:p w14:paraId="0E292F22" w14:textId="01B3561D" w:rsidR="004434E4" w:rsidRPr="00D94B96" w:rsidRDefault="00D94B96" w:rsidP="00D94B96">
      <w:pPr>
        <w:spacing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D94B96">
        <w:rPr>
          <w:rFonts w:ascii="Times New Roman" w:hAnsi="Times New Roman" w:cs="Times New Roman"/>
          <w:b/>
          <w:bCs/>
          <w:sz w:val="28"/>
          <w:szCs w:val="28"/>
        </w:rPr>
        <w:t>ЧАСТИ КОМПЛЕКСА</w:t>
      </w:r>
    </w:p>
    <w:p w14:paraId="1BE1E784" w14:textId="35632C6D" w:rsidR="00791CDC" w:rsidRDefault="00791CDC" w:rsidP="000E0782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91CDC">
        <w:rPr>
          <w:rFonts w:ascii="Times New Roman" w:hAnsi="Times New Roman" w:cs="Times New Roman"/>
          <w:sz w:val="28"/>
          <w:szCs w:val="28"/>
        </w:rPr>
        <w:t xml:space="preserve">В ходе выполнения выпускной квалификационной работы магистра был проведен анализ наиболее подходящих к данной работе микроконтроллеров, главными требованиями к выбору стали небольшая стоимость устройства, </w:t>
      </w:r>
      <w:r w:rsidRPr="00791CDC">
        <w:rPr>
          <w:rFonts w:ascii="Times New Roman" w:hAnsi="Times New Roman" w:cs="Times New Roman"/>
          <w:sz w:val="28"/>
          <w:szCs w:val="28"/>
        </w:rPr>
        <w:lastRenderedPageBreak/>
        <w:t xml:space="preserve">небольшой размер, достаточная мощность для считывания всех сигналов без задержки и возможность подключения по </w:t>
      </w:r>
      <w:r w:rsidR="00F3519E">
        <w:rPr>
          <w:rFonts w:ascii="Times New Roman" w:hAnsi="Times New Roman" w:cs="Times New Roman"/>
          <w:sz w:val="28"/>
          <w:szCs w:val="28"/>
          <w:lang w:val="en-US"/>
        </w:rPr>
        <w:t>Bluetooth</w:t>
      </w:r>
      <w:r w:rsidR="00F3519E" w:rsidRPr="00F3519E">
        <w:rPr>
          <w:rFonts w:ascii="Times New Roman" w:hAnsi="Times New Roman" w:cs="Times New Roman"/>
          <w:sz w:val="28"/>
          <w:szCs w:val="28"/>
        </w:rPr>
        <w:t xml:space="preserve"> </w:t>
      </w:r>
      <w:r w:rsidR="00F3519E">
        <w:rPr>
          <w:rFonts w:ascii="Times New Roman" w:hAnsi="Times New Roman" w:cs="Times New Roman"/>
          <w:sz w:val="28"/>
          <w:szCs w:val="28"/>
          <w:lang w:val="en-US"/>
        </w:rPr>
        <w:t>Low</w:t>
      </w:r>
      <w:r w:rsidR="00F3519E" w:rsidRPr="00F3519E">
        <w:rPr>
          <w:rFonts w:ascii="Times New Roman" w:hAnsi="Times New Roman" w:cs="Times New Roman"/>
          <w:sz w:val="28"/>
          <w:szCs w:val="28"/>
        </w:rPr>
        <w:t xml:space="preserve"> </w:t>
      </w:r>
      <w:r w:rsidR="00F3519E">
        <w:rPr>
          <w:rFonts w:ascii="Times New Roman" w:hAnsi="Times New Roman" w:cs="Times New Roman"/>
          <w:sz w:val="28"/>
          <w:szCs w:val="28"/>
          <w:lang w:val="en-US"/>
        </w:rPr>
        <w:t>Energy</w:t>
      </w:r>
      <w:r w:rsidRPr="00791CDC">
        <w:rPr>
          <w:rFonts w:ascii="Times New Roman" w:hAnsi="Times New Roman" w:cs="Times New Roman"/>
          <w:sz w:val="28"/>
          <w:szCs w:val="28"/>
        </w:rPr>
        <w:t>.</w:t>
      </w:r>
    </w:p>
    <w:p w14:paraId="4D674862" w14:textId="5AD04733" w:rsidR="00F3519E" w:rsidRPr="00243249" w:rsidRDefault="00F3519E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F3519E">
        <w:rPr>
          <w:rFonts w:ascii="Times New Roman" w:hAnsi="Times New Roman" w:cs="Times New Roman"/>
          <w:b/>
          <w:bCs/>
          <w:sz w:val="28"/>
          <w:szCs w:val="28"/>
        </w:rPr>
        <w:t>Raspberry Pi Zero</w:t>
      </w:r>
      <w:r w:rsidR="00243249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W</w:t>
      </w:r>
    </w:p>
    <w:p w14:paraId="5E3A4460" w14:textId="673D0C0A" w:rsidR="0004503C" w:rsidRDefault="0004503C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04503C">
        <w:rPr>
          <w:noProof/>
          <w:lang w:eastAsia="ru-RU"/>
        </w:rPr>
        <w:drawing>
          <wp:inline distT="0" distB="0" distL="0" distR="0" wp14:anchorId="78648651" wp14:editId="33499254">
            <wp:extent cx="4200525" cy="3000375"/>
            <wp:effectExtent l="0" t="0" r="9525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l="15503" t="10427" r="18125" b="5347"/>
                    <a:stretch/>
                  </pic:blipFill>
                  <pic:spPr bwMode="auto">
                    <a:xfrm>
                      <a:off x="0" y="0"/>
                      <a:ext cx="4200525" cy="30003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C03CC1A" w14:textId="5229DB49" w:rsidR="0004503C" w:rsidRPr="00190E65" w:rsidRDefault="0004503C" w:rsidP="0004503C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04503C">
        <w:rPr>
          <w:rFonts w:ascii="Times New Roman" w:hAnsi="Times New Roman" w:cs="Times New Roman"/>
          <w:sz w:val="28"/>
          <w:szCs w:val="28"/>
        </w:rPr>
        <w:t>Рисунок</w:t>
      </w:r>
      <w:r w:rsidRPr="00190E6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190E65"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190E65"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r w:rsidR="00166C54" w:rsidRPr="00166C54">
        <w:rPr>
          <w:rFonts w:ascii="Times New Roman" w:hAnsi="Times New Roman" w:cs="Times New Roman"/>
          <w:sz w:val="28"/>
          <w:szCs w:val="28"/>
          <w:lang w:val="en-US"/>
        </w:rPr>
        <w:t>Raspberry</w:t>
      </w:r>
      <w:r w:rsidR="00166C54" w:rsidRPr="00190E6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166C54" w:rsidRPr="00166C54">
        <w:rPr>
          <w:rFonts w:ascii="Times New Roman" w:hAnsi="Times New Roman" w:cs="Times New Roman"/>
          <w:sz w:val="28"/>
          <w:szCs w:val="28"/>
          <w:lang w:val="en-US"/>
        </w:rPr>
        <w:t>Pi</w:t>
      </w:r>
      <w:r w:rsidR="00166C54" w:rsidRPr="00190E6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166C54" w:rsidRPr="00166C54">
        <w:rPr>
          <w:rFonts w:ascii="Times New Roman" w:hAnsi="Times New Roman" w:cs="Times New Roman"/>
          <w:sz w:val="28"/>
          <w:szCs w:val="28"/>
          <w:lang w:val="en-US"/>
        </w:rPr>
        <w:t>Zero</w:t>
      </w:r>
      <w:r w:rsidR="00166C54" w:rsidRPr="00190E6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166C54" w:rsidRPr="00166C54">
        <w:rPr>
          <w:rFonts w:ascii="Times New Roman" w:hAnsi="Times New Roman" w:cs="Times New Roman"/>
          <w:sz w:val="28"/>
          <w:szCs w:val="28"/>
          <w:lang w:val="en-US"/>
        </w:rPr>
        <w:t>W</w:t>
      </w:r>
    </w:p>
    <w:p w14:paraId="642E9490" w14:textId="77777777" w:rsidR="0004503C" w:rsidRPr="00190E65" w:rsidRDefault="0004503C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5630C632" w14:textId="387ED4BF" w:rsidR="00243249" w:rsidRPr="00243249" w:rsidRDefault="00243249" w:rsidP="00707599">
      <w:pPr>
        <w:spacing w:line="360" w:lineRule="auto"/>
        <w:ind w:firstLine="993"/>
        <w:jc w:val="both"/>
        <w:rPr>
          <w:rFonts w:ascii="Times New Roman" w:hAnsi="Times New Roman" w:cs="Times New Roman"/>
          <w:sz w:val="28"/>
          <w:szCs w:val="28"/>
        </w:rPr>
      </w:pPr>
      <w:r w:rsidRPr="00243249">
        <w:rPr>
          <w:rFonts w:ascii="Times New Roman" w:hAnsi="Times New Roman" w:cs="Times New Roman"/>
          <w:sz w:val="28"/>
          <w:szCs w:val="28"/>
        </w:rPr>
        <w:t xml:space="preserve">Выпущенный в конце февраля 2017 года Pi Zero W обладает всеми </w:t>
      </w:r>
      <w:r w:rsidR="00DE67BE">
        <w:rPr>
          <w:rFonts w:ascii="Times New Roman" w:hAnsi="Times New Roman" w:cs="Times New Roman"/>
          <w:sz w:val="28"/>
          <w:szCs w:val="28"/>
        </w:rPr>
        <w:t>необходимыми</w:t>
      </w:r>
      <w:r w:rsidRPr="00243249">
        <w:rPr>
          <w:rFonts w:ascii="Times New Roman" w:hAnsi="Times New Roman" w:cs="Times New Roman"/>
          <w:sz w:val="28"/>
          <w:szCs w:val="28"/>
        </w:rPr>
        <w:t xml:space="preserve"> функциональными возможностями:</w:t>
      </w:r>
    </w:p>
    <w:p w14:paraId="2830488D" w14:textId="789DBCC6" w:rsidR="00243249" w:rsidRPr="00243249" w:rsidRDefault="00243249" w:rsidP="00243249">
      <w:pPr>
        <w:pStyle w:val="a5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3249">
        <w:rPr>
          <w:rFonts w:ascii="Times New Roman" w:hAnsi="Times New Roman" w:cs="Times New Roman"/>
          <w:sz w:val="28"/>
          <w:szCs w:val="28"/>
          <w:lang w:val="en-US"/>
        </w:rPr>
        <w:t>802.11 b/g/n wireless LAN</w:t>
      </w:r>
      <w:r w:rsidR="00707599" w:rsidRPr="00707599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F5C21A3" w14:textId="1F8A99C3" w:rsidR="00243249" w:rsidRPr="00243249" w:rsidRDefault="00243249" w:rsidP="00243249">
      <w:pPr>
        <w:pStyle w:val="a5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3249">
        <w:rPr>
          <w:rFonts w:ascii="Times New Roman" w:hAnsi="Times New Roman" w:cs="Times New Roman"/>
          <w:sz w:val="28"/>
          <w:szCs w:val="28"/>
          <w:lang w:val="en-US"/>
        </w:rPr>
        <w:t>Bluetooth 4.1</w:t>
      </w:r>
      <w:r w:rsidR="00707599">
        <w:rPr>
          <w:rFonts w:ascii="Times New Roman" w:hAnsi="Times New Roman" w:cs="Times New Roman"/>
          <w:sz w:val="28"/>
          <w:szCs w:val="28"/>
        </w:rPr>
        <w:t>+</w:t>
      </w:r>
      <w:r w:rsidR="00707599" w:rsidRPr="00707599">
        <w:rPr>
          <w:rFonts w:ascii="Times New Roman" w:hAnsi="Times New Roman" w:cs="Times New Roman"/>
          <w:sz w:val="28"/>
          <w:szCs w:val="28"/>
        </w:rPr>
        <w:t>LE</w:t>
      </w:r>
      <w:r w:rsidR="00707599">
        <w:rPr>
          <w:rFonts w:ascii="Times New Roman" w:hAnsi="Times New Roman" w:cs="Times New Roman"/>
          <w:sz w:val="28"/>
          <w:szCs w:val="28"/>
        </w:rPr>
        <w:t>;</w:t>
      </w:r>
    </w:p>
    <w:p w14:paraId="78BE227D" w14:textId="6C1F1DC1" w:rsidR="00243249" w:rsidRPr="00243249" w:rsidRDefault="00243249" w:rsidP="00243249">
      <w:pPr>
        <w:pStyle w:val="a5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43249">
        <w:rPr>
          <w:rFonts w:ascii="Times New Roman" w:hAnsi="Times New Roman" w:cs="Times New Roman"/>
          <w:sz w:val="28"/>
          <w:szCs w:val="28"/>
        </w:rPr>
        <w:t>Одноядерный процессор с тактовой частотой 1 ГГц</w:t>
      </w:r>
      <w:r w:rsidR="00707599">
        <w:rPr>
          <w:rFonts w:ascii="Times New Roman" w:hAnsi="Times New Roman" w:cs="Times New Roman"/>
          <w:sz w:val="28"/>
          <w:szCs w:val="28"/>
        </w:rPr>
        <w:t>;</w:t>
      </w:r>
    </w:p>
    <w:p w14:paraId="313E0761" w14:textId="73A02A84" w:rsidR="00243249" w:rsidRPr="00031D49" w:rsidRDefault="00243249" w:rsidP="00243249">
      <w:pPr>
        <w:pStyle w:val="a5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43249">
        <w:rPr>
          <w:rFonts w:ascii="Times New Roman" w:hAnsi="Times New Roman" w:cs="Times New Roman"/>
          <w:sz w:val="28"/>
          <w:szCs w:val="28"/>
          <w:lang w:val="en-US"/>
        </w:rPr>
        <w:t xml:space="preserve">512 </w:t>
      </w:r>
      <w:r w:rsidRPr="00243249">
        <w:rPr>
          <w:rFonts w:ascii="Times New Roman" w:hAnsi="Times New Roman" w:cs="Times New Roman"/>
          <w:sz w:val="28"/>
          <w:szCs w:val="28"/>
        </w:rPr>
        <w:t>МБ</w:t>
      </w:r>
      <w:r w:rsidRPr="002432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43249">
        <w:rPr>
          <w:rFonts w:ascii="Times New Roman" w:hAnsi="Times New Roman" w:cs="Times New Roman"/>
          <w:sz w:val="28"/>
          <w:szCs w:val="28"/>
        </w:rPr>
        <w:t>ОЗУ</w:t>
      </w:r>
      <w:r w:rsidR="00707599">
        <w:rPr>
          <w:rFonts w:ascii="Times New Roman" w:hAnsi="Times New Roman" w:cs="Times New Roman"/>
          <w:sz w:val="28"/>
          <w:szCs w:val="28"/>
        </w:rPr>
        <w:t>;</w:t>
      </w:r>
    </w:p>
    <w:p w14:paraId="628BF40D" w14:textId="7B68AB4A" w:rsidR="00031D49" w:rsidRPr="00243249" w:rsidRDefault="00031D49" w:rsidP="00243249">
      <w:pPr>
        <w:pStyle w:val="a5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031D49">
        <w:rPr>
          <w:rFonts w:ascii="Times New Roman" w:hAnsi="Times New Roman" w:cs="Times New Roman"/>
          <w:sz w:val="28"/>
          <w:szCs w:val="28"/>
          <w:lang w:val="en-US"/>
        </w:rPr>
        <w:t>2</w:t>
      </w:r>
      <w:r>
        <w:rPr>
          <w:rFonts w:ascii="Times New Roman" w:hAnsi="Times New Roman" w:cs="Times New Roman"/>
          <w:sz w:val="28"/>
          <w:szCs w:val="28"/>
        </w:rPr>
        <w:t>8</w:t>
      </w:r>
      <w:r w:rsidRPr="00031D4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ртов</w:t>
      </w:r>
      <w:r w:rsidRPr="00031D49">
        <w:rPr>
          <w:rFonts w:ascii="Times New Roman" w:hAnsi="Times New Roman" w:cs="Times New Roman"/>
          <w:sz w:val="28"/>
          <w:szCs w:val="28"/>
          <w:lang w:val="en-US"/>
        </w:rPr>
        <w:t xml:space="preserve"> GPIO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2E6BB6CA" w14:textId="78EDFA9E" w:rsidR="00243249" w:rsidRPr="00243249" w:rsidRDefault="00243249" w:rsidP="00243249">
      <w:pPr>
        <w:pStyle w:val="a5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43249">
        <w:rPr>
          <w:rFonts w:ascii="Times New Roman" w:hAnsi="Times New Roman" w:cs="Times New Roman"/>
          <w:sz w:val="28"/>
          <w:szCs w:val="28"/>
        </w:rPr>
        <w:t xml:space="preserve">Питание от </w:t>
      </w:r>
      <w:r w:rsidR="00707599">
        <w:rPr>
          <w:rFonts w:ascii="Times New Roman" w:hAnsi="Times New Roman" w:cs="Times New Roman"/>
          <w:sz w:val="28"/>
          <w:szCs w:val="28"/>
        </w:rPr>
        <w:t>5 В 2А.</w:t>
      </w:r>
    </w:p>
    <w:p w14:paraId="0492A68B" w14:textId="17FF6EFA" w:rsidR="0004503C" w:rsidRPr="00166C54" w:rsidRDefault="00166C54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166C54">
        <w:rPr>
          <w:rFonts w:ascii="Times New Roman" w:hAnsi="Times New Roman" w:cs="Times New Roman"/>
          <w:b/>
          <w:bCs/>
          <w:sz w:val="28"/>
          <w:szCs w:val="28"/>
          <w:lang w:val="en-US"/>
        </w:rPr>
        <w:t>ESP32-WROVER-E</w:t>
      </w:r>
      <w:r w:rsidR="00D420B2" w:rsidRPr="00166C54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Espressif</w:t>
      </w:r>
    </w:p>
    <w:p w14:paraId="28C8A45A" w14:textId="403D81BF" w:rsidR="0004503C" w:rsidRDefault="00166C54" w:rsidP="00166C54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6C6C68C7" wp14:editId="7C01CB45">
            <wp:extent cx="3320811" cy="2514389"/>
            <wp:effectExtent l="0" t="0" r="0" b="635"/>
            <wp:docPr id="9" name="Рисунок 9" descr="ESP32-WROVER-E (8MB) Espressif Systems | RF/IF and RFID | DigiKe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ESP32-WROVER-E (8MB) Espressif Systems | RF/IF and RFID | DigiKey"/>
                    <pic:cNvPicPr>
                      <a:picLocks noChangeAspect="1" noChangeArrowheads="1"/>
                    </pic:cNvPicPr>
                  </pic:nvPicPr>
                  <pic:blipFill rotWithShape="1"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2492" b="11791"/>
                    <a:stretch/>
                  </pic:blipFill>
                  <pic:spPr bwMode="auto">
                    <a:xfrm>
                      <a:off x="0" y="0"/>
                      <a:ext cx="3329862" cy="25212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0A5DA9F" w14:textId="32E3C1BA" w:rsidR="00166C54" w:rsidRPr="00190E65" w:rsidRDefault="00166C54" w:rsidP="00166C54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04503C">
        <w:rPr>
          <w:rFonts w:ascii="Times New Roman" w:hAnsi="Times New Roman" w:cs="Times New Roman"/>
          <w:sz w:val="28"/>
          <w:szCs w:val="28"/>
        </w:rPr>
        <w:t>Рисунок</w:t>
      </w:r>
      <w:r w:rsidRPr="00190E6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190E65"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190E65"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r w:rsidRPr="00166C54">
        <w:rPr>
          <w:rFonts w:ascii="Times New Roman" w:hAnsi="Times New Roman" w:cs="Times New Roman"/>
          <w:sz w:val="28"/>
          <w:szCs w:val="28"/>
          <w:lang w:val="en-US"/>
        </w:rPr>
        <w:t>ESP</w:t>
      </w:r>
      <w:r w:rsidRPr="00190E65">
        <w:rPr>
          <w:rFonts w:ascii="Times New Roman" w:hAnsi="Times New Roman" w:cs="Times New Roman"/>
          <w:sz w:val="28"/>
          <w:szCs w:val="28"/>
          <w:lang w:val="en-US"/>
        </w:rPr>
        <w:t>32-</w:t>
      </w:r>
      <w:r w:rsidRPr="00166C54">
        <w:rPr>
          <w:rFonts w:ascii="Times New Roman" w:hAnsi="Times New Roman" w:cs="Times New Roman"/>
          <w:sz w:val="28"/>
          <w:szCs w:val="28"/>
          <w:lang w:val="en-US"/>
        </w:rPr>
        <w:t>WROVER</w:t>
      </w:r>
      <w:r w:rsidRPr="00190E65">
        <w:rPr>
          <w:rFonts w:ascii="Times New Roman" w:hAnsi="Times New Roman" w:cs="Times New Roman"/>
          <w:sz w:val="28"/>
          <w:szCs w:val="28"/>
          <w:lang w:val="en-US"/>
        </w:rPr>
        <w:t>-</w:t>
      </w:r>
      <w:r w:rsidRPr="00166C54"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190E6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166C54">
        <w:rPr>
          <w:rFonts w:ascii="Times New Roman" w:hAnsi="Times New Roman" w:cs="Times New Roman"/>
          <w:sz w:val="28"/>
          <w:szCs w:val="28"/>
          <w:lang w:val="en-US"/>
        </w:rPr>
        <w:t>Espressif</w:t>
      </w:r>
    </w:p>
    <w:p w14:paraId="6D92C6CB" w14:textId="32E1584D" w:rsidR="00166C54" w:rsidRPr="00190E65" w:rsidRDefault="00166C54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0A0553DF" w14:textId="2F8BD4F4" w:rsidR="00166C54" w:rsidRDefault="00166C54" w:rsidP="00CC1A4D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66C54">
        <w:rPr>
          <w:rFonts w:ascii="Times New Roman" w:hAnsi="Times New Roman" w:cs="Times New Roman"/>
          <w:sz w:val="28"/>
          <w:szCs w:val="28"/>
        </w:rPr>
        <w:t>ESP32-WROVER-E и ESP32-WROVER-IE - это два мощных универсальных модуля MCU WiFi-BT-BLE, предназначенных для широкого спектра приложений, от сетей датчиков с низким энергопотреблением до самых сложных задач, таких как кодирование голоса, музыка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166C54">
        <w:rPr>
          <w:rFonts w:ascii="Times New Roman" w:hAnsi="Times New Roman" w:cs="Times New Roman"/>
          <w:sz w:val="28"/>
          <w:szCs w:val="28"/>
        </w:rPr>
        <w:t xml:space="preserve"> потоковая передача и декодирование MP3. ESP32-WROVER-E поставляется с антенной на печатной плате, а ESP32-WROVER-IE - с антенной IPEX. Оба они оснащены внешней флэш-памятью SPI объемом 4 МБ и дополнительной псевдостатической оперативной памятью SPI объемом 8 МБ (PSRAM). Информация в этом техническом описании применима к обоим модулям.</w:t>
      </w:r>
    </w:p>
    <w:p w14:paraId="22755202" w14:textId="1EFA7D0B" w:rsidR="00166C54" w:rsidRDefault="00166C54" w:rsidP="00CC1A4D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66C54">
        <w:rPr>
          <w:rFonts w:ascii="Times New Roman" w:hAnsi="Times New Roman" w:cs="Times New Roman"/>
          <w:sz w:val="28"/>
          <w:szCs w:val="28"/>
        </w:rPr>
        <w:t>Таблица 1 – Сравнение микроконтроллеров для комплекс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304"/>
        <w:gridCol w:w="3304"/>
        <w:gridCol w:w="3304"/>
      </w:tblGrid>
      <w:tr w:rsidR="00166C54" w14:paraId="0BD543BE" w14:textId="77777777" w:rsidTr="00166C54">
        <w:tc>
          <w:tcPr>
            <w:tcW w:w="3304" w:type="dxa"/>
          </w:tcPr>
          <w:p w14:paraId="2F6365A6" w14:textId="77777777" w:rsidR="00166C54" w:rsidRDefault="00166C54" w:rsidP="004D5CC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304" w:type="dxa"/>
          </w:tcPr>
          <w:p w14:paraId="133F6CA5" w14:textId="3EA0D542" w:rsidR="00166C54" w:rsidRDefault="00166C54" w:rsidP="004D5CC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66C5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aspberry Pi Zero W</w:t>
            </w:r>
          </w:p>
        </w:tc>
        <w:tc>
          <w:tcPr>
            <w:tcW w:w="3304" w:type="dxa"/>
          </w:tcPr>
          <w:p w14:paraId="0337B988" w14:textId="61214F8E" w:rsidR="00166C54" w:rsidRDefault="00166C54" w:rsidP="004D5CC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66C5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SP32-WROVER-E Espressif</w:t>
            </w:r>
          </w:p>
        </w:tc>
      </w:tr>
      <w:tr w:rsidR="00166C54" w14:paraId="08931D18" w14:textId="77777777" w:rsidTr="00166C54">
        <w:tc>
          <w:tcPr>
            <w:tcW w:w="3304" w:type="dxa"/>
          </w:tcPr>
          <w:p w14:paraId="0F947F62" w14:textId="1068B8C5" w:rsidR="00166C54" w:rsidRDefault="00166C54" w:rsidP="004D5CC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66C54">
              <w:rPr>
                <w:rFonts w:ascii="Times New Roman" w:hAnsi="Times New Roman" w:cs="Times New Roman"/>
                <w:sz w:val="28"/>
                <w:szCs w:val="28"/>
              </w:rPr>
              <w:t>Макс. частота, МГц</w:t>
            </w:r>
          </w:p>
        </w:tc>
        <w:tc>
          <w:tcPr>
            <w:tcW w:w="3304" w:type="dxa"/>
          </w:tcPr>
          <w:p w14:paraId="4EE79547" w14:textId="2926F054" w:rsidR="00166C54" w:rsidRDefault="00166C54" w:rsidP="00166C5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00</w:t>
            </w:r>
          </w:p>
        </w:tc>
        <w:tc>
          <w:tcPr>
            <w:tcW w:w="3304" w:type="dxa"/>
          </w:tcPr>
          <w:p w14:paraId="2556A8B6" w14:textId="55DCB732" w:rsidR="00166C54" w:rsidRDefault="006C7E1B" w:rsidP="00166C5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40</w:t>
            </w:r>
          </w:p>
        </w:tc>
      </w:tr>
      <w:tr w:rsidR="00166C54" w14:paraId="05918438" w14:textId="77777777" w:rsidTr="00166C54">
        <w:tc>
          <w:tcPr>
            <w:tcW w:w="3304" w:type="dxa"/>
          </w:tcPr>
          <w:p w14:paraId="0ECFE66E" w14:textId="051A8079" w:rsidR="00166C54" w:rsidRDefault="00166C54" w:rsidP="004D5CC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66C54">
              <w:rPr>
                <w:rFonts w:ascii="Times New Roman" w:hAnsi="Times New Roman" w:cs="Times New Roman"/>
                <w:sz w:val="28"/>
                <w:szCs w:val="28"/>
              </w:rPr>
              <w:t xml:space="preserve">RAM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М</w:t>
            </w:r>
            <w:r w:rsidRPr="00166C54">
              <w:rPr>
                <w:rFonts w:ascii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3304" w:type="dxa"/>
          </w:tcPr>
          <w:p w14:paraId="58C7D317" w14:textId="102509AF" w:rsidR="00166C54" w:rsidRDefault="00166C54" w:rsidP="00166C5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24</w:t>
            </w:r>
          </w:p>
        </w:tc>
        <w:tc>
          <w:tcPr>
            <w:tcW w:w="3304" w:type="dxa"/>
          </w:tcPr>
          <w:p w14:paraId="04F9FDFD" w14:textId="3E156191" w:rsidR="00166C54" w:rsidRDefault="00166C54" w:rsidP="00166C5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</w:tr>
      <w:tr w:rsidR="00166C54" w14:paraId="3EDC74D2" w14:textId="77777777" w:rsidTr="00166C54">
        <w:tc>
          <w:tcPr>
            <w:tcW w:w="3304" w:type="dxa"/>
          </w:tcPr>
          <w:p w14:paraId="3A89F963" w14:textId="00F80CBF" w:rsidR="00166C54" w:rsidRDefault="00166C54" w:rsidP="004D5CC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OM</w:t>
            </w:r>
            <w:r w:rsidRPr="00166C54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М</w:t>
            </w:r>
            <w:r w:rsidRPr="00166C54">
              <w:rPr>
                <w:rFonts w:ascii="Times New Roman" w:hAnsi="Times New Roman" w:cs="Times New Roman"/>
                <w:sz w:val="28"/>
                <w:szCs w:val="28"/>
              </w:rPr>
              <w:t>б</w:t>
            </w:r>
          </w:p>
        </w:tc>
        <w:tc>
          <w:tcPr>
            <w:tcW w:w="3304" w:type="dxa"/>
          </w:tcPr>
          <w:p w14:paraId="5A3128C6" w14:textId="010F2BF1" w:rsidR="00166C54" w:rsidRDefault="00166C54" w:rsidP="00166C5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*</w:t>
            </w:r>
          </w:p>
        </w:tc>
        <w:tc>
          <w:tcPr>
            <w:tcW w:w="3304" w:type="dxa"/>
          </w:tcPr>
          <w:p w14:paraId="2AF61DA8" w14:textId="470DA99E" w:rsidR="00166C54" w:rsidRDefault="00166C54" w:rsidP="00166C5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</w:tr>
      <w:tr w:rsidR="00166C54" w14:paraId="2AD8C88D" w14:textId="77777777" w:rsidTr="00166C54">
        <w:tc>
          <w:tcPr>
            <w:tcW w:w="3304" w:type="dxa"/>
          </w:tcPr>
          <w:p w14:paraId="2A7A7E5F" w14:textId="13D934E2" w:rsidR="00166C54" w:rsidRDefault="00166C54" w:rsidP="004D5CC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66C54">
              <w:rPr>
                <w:rFonts w:ascii="Times New Roman" w:hAnsi="Times New Roman" w:cs="Times New Roman"/>
                <w:sz w:val="28"/>
                <w:szCs w:val="28"/>
              </w:rPr>
              <w:t>I/O выводов</w:t>
            </w:r>
          </w:p>
        </w:tc>
        <w:tc>
          <w:tcPr>
            <w:tcW w:w="3304" w:type="dxa"/>
          </w:tcPr>
          <w:p w14:paraId="384ED36F" w14:textId="7911787A" w:rsidR="00166C54" w:rsidRDefault="006C7E1B" w:rsidP="00166C5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0</w:t>
            </w:r>
          </w:p>
        </w:tc>
        <w:tc>
          <w:tcPr>
            <w:tcW w:w="3304" w:type="dxa"/>
          </w:tcPr>
          <w:p w14:paraId="431229C2" w14:textId="5C57E580" w:rsidR="00166C54" w:rsidRDefault="006C7E1B" w:rsidP="00166C5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8</w:t>
            </w:r>
          </w:p>
        </w:tc>
      </w:tr>
      <w:tr w:rsidR="00166C54" w14:paraId="3AAC5AA8" w14:textId="77777777" w:rsidTr="00166C54">
        <w:tc>
          <w:tcPr>
            <w:tcW w:w="3304" w:type="dxa"/>
          </w:tcPr>
          <w:p w14:paraId="5992913A" w14:textId="08620873" w:rsidR="00166C54" w:rsidRDefault="00166C54" w:rsidP="004D5CC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66C54">
              <w:rPr>
                <w:rFonts w:ascii="Times New Roman" w:hAnsi="Times New Roman" w:cs="Times New Roman"/>
                <w:sz w:val="28"/>
                <w:szCs w:val="28"/>
              </w:rPr>
              <w:t>Цена, руб.</w:t>
            </w:r>
          </w:p>
        </w:tc>
        <w:tc>
          <w:tcPr>
            <w:tcW w:w="3304" w:type="dxa"/>
          </w:tcPr>
          <w:p w14:paraId="66DA4D43" w14:textId="41704276" w:rsidR="00166C54" w:rsidRPr="00166C54" w:rsidRDefault="00166C54" w:rsidP="00166C5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300</w:t>
            </w:r>
          </w:p>
        </w:tc>
        <w:tc>
          <w:tcPr>
            <w:tcW w:w="3304" w:type="dxa"/>
          </w:tcPr>
          <w:p w14:paraId="5FD2F275" w14:textId="78B03205" w:rsidR="00166C54" w:rsidRPr="00166C54" w:rsidRDefault="00166C54" w:rsidP="00166C5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00</w:t>
            </w:r>
          </w:p>
        </w:tc>
      </w:tr>
      <w:tr w:rsidR="00166C54" w14:paraId="42B6C585" w14:textId="77777777" w:rsidTr="00166C54">
        <w:tc>
          <w:tcPr>
            <w:tcW w:w="3304" w:type="dxa"/>
          </w:tcPr>
          <w:p w14:paraId="011EA4F2" w14:textId="3C8EDEFD" w:rsidR="00166C54" w:rsidRDefault="00166C54" w:rsidP="004D5CCF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66C54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Размер, см</w:t>
            </w:r>
          </w:p>
        </w:tc>
        <w:tc>
          <w:tcPr>
            <w:tcW w:w="3304" w:type="dxa"/>
          </w:tcPr>
          <w:p w14:paraId="0FAA7716" w14:textId="515419D7" w:rsidR="00166C54" w:rsidRPr="00166C54" w:rsidRDefault="00166C54" w:rsidP="00166C5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x4</w:t>
            </w:r>
          </w:p>
        </w:tc>
        <w:tc>
          <w:tcPr>
            <w:tcW w:w="3304" w:type="dxa"/>
          </w:tcPr>
          <w:p w14:paraId="19A7500D" w14:textId="47DF01C7" w:rsidR="00166C54" w:rsidRPr="00166C54" w:rsidRDefault="00166C54" w:rsidP="00166C5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x3</w:t>
            </w:r>
          </w:p>
        </w:tc>
      </w:tr>
    </w:tbl>
    <w:p w14:paraId="051E501B" w14:textId="3DCE7278" w:rsidR="00B12F04" w:rsidRPr="00B12F04" w:rsidRDefault="00B12F04" w:rsidP="00CC1A4D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12F04">
        <w:rPr>
          <w:rFonts w:ascii="Times New Roman" w:hAnsi="Times New Roman" w:cs="Times New Roman"/>
          <w:sz w:val="28"/>
          <w:szCs w:val="28"/>
        </w:rPr>
        <w:t>Вывод: в таблице представлено сравнение микроконтроллеров п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12F04">
        <w:rPr>
          <w:rFonts w:ascii="Times New Roman" w:hAnsi="Times New Roman" w:cs="Times New Roman"/>
          <w:sz w:val="28"/>
          <w:szCs w:val="28"/>
        </w:rPr>
        <w:t xml:space="preserve">основным характеристикам. Из представленных, </w:t>
      </w:r>
      <w:r>
        <w:rPr>
          <w:rFonts w:ascii="Times New Roman" w:hAnsi="Times New Roman" w:cs="Times New Roman"/>
          <w:sz w:val="28"/>
          <w:szCs w:val="28"/>
        </w:rPr>
        <w:t xml:space="preserve">дорогим, но </w:t>
      </w:r>
      <w:r w:rsidRPr="00B12F04">
        <w:rPr>
          <w:rFonts w:ascii="Times New Roman" w:hAnsi="Times New Roman" w:cs="Times New Roman"/>
          <w:sz w:val="28"/>
          <w:szCs w:val="28"/>
        </w:rPr>
        <w:t>наиболее подходящим являетс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12F04">
        <w:rPr>
          <w:rFonts w:ascii="Times New Roman" w:hAnsi="Times New Roman" w:cs="Times New Roman"/>
          <w:sz w:val="28"/>
          <w:szCs w:val="28"/>
        </w:rPr>
        <w:t>Raspberry Pi Zero W, так как в соответствии с требованиями размеров и стоимости</w:t>
      </w:r>
    </w:p>
    <w:p w14:paraId="3AD8EBFF" w14:textId="76F3C2FE" w:rsidR="00166C54" w:rsidRDefault="00B12F04" w:rsidP="00CC1A4D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12F04">
        <w:rPr>
          <w:rFonts w:ascii="Times New Roman" w:hAnsi="Times New Roman" w:cs="Times New Roman"/>
          <w:sz w:val="28"/>
          <w:szCs w:val="28"/>
        </w:rPr>
        <w:t>подходит больше всего.</w:t>
      </w:r>
    </w:p>
    <w:p w14:paraId="15A5A9E9" w14:textId="43C96DFD" w:rsidR="00544986" w:rsidRDefault="00B12F04" w:rsidP="00CC1A4D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12F04">
        <w:rPr>
          <w:rFonts w:ascii="Times New Roman" w:hAnsi="Times New Roman" w:cs="Times New Roman"/>
          <w:sz w:val="28"/>
          <w:szCs w:val="28"/>
        </w:rPr>
        <w:t>Для считывания количества оборотов педалей велотренажера, был выбран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12F04">
        <w:rPr>
          <w:rFonts w:ascii="Times New Roman" w:hAnsi="Times New Roman" w:cs="Times New Roman"/>
          <w:sz w:val="28"/>
          <w:szCs w:val="28"/>
        </w:rPr>
        <w:t>датчик</w:t>
      </w:r>
      <w:r w:rsidR="00544986" w:rsidRPr="00544986">
        <w:rPr>
          <w:rFonts w:ascii="Times New Roman" w:hAnsi="Times New Roman" w:cs="Times New Roman"/>
          <w:sz w:val="28"/>
          <w:szCs w:val="28"/>
        </w:rPr>
        <w:t xml:space="preserve"> </w:t>
      </w:r>
      <w:r w:rsidRPr="00B12F04">
        <w:rPr>
          <w:rFonts w:ascii="Times New Roman" w:hAnsi="Times New Roman" w:cs="Times New Roman"/>
          <w:sz w:val="28"/>
          <w:szCs w:val="28"/>
        </w:rPr>
        <w:t xml:space="preserve">Холла TLE4905L представленный на рисунке </w:t>
      </w:r>
      <w:r w:rsidR="00190E65"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B12F04">
        <w:rPr>
          <w:rFonts w:ascii="Times New Roman" w:hAnsi="Times New Roman" w:cs="Times New Roman"/>
          <w:sz w:val="28"/>
          <w:szCs w:val="28"/>
        </w:rPr>
        <w:t>.</w:t>
      </w:r>
      <w:r w:rsidRPr="00B12F04">
        <w:rPr>
          <w:rFonts w:ascii="Times New Roman" w:hAnsi="Times New Roman" w:cs="Times New Roman"/>
          <w:sz w:val="28"/>
          <w:szCs w:val="28"/>
        </w:rPr>
        <w:cr/>
      </w:r>
    </w:p>
    <w:p w14:paraId="3FC74DE6" w14:textId="10E7549C" w:rsidR="00166C54" w:rsidRDefault="00B12F04" w:rsidP="0054498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FEFF272" wp14:editId="5762180B">
            <wp:extent cx="1667933" cy="2184025"/>
            <wp:effectExtent l="0" t="0" r="8890" b="6985"/>
            <wp:docPr id="10" name="Рисунок 10" descr="Фото 1/2 TLE4935LHALA1, Датчики Холла, 3.8V - 24V 8 mA [PSSO-3-2] (35 L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Фото 1/2 TLE4935LHALA1, Датчики Холла, 3.8V - 24V 8 mA [PSSO-3-2] (35 L)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7187" cy="21961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73DAAD" w14:textId="3DA7D9FB" w:rsidR="00B12F04" w:rsidRDefault="00B12F04" w:rsidP="00B12F04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12F04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190E65"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B12F04">
        <w:rPr>
          <w:rFonts w:ascii="Times New Roman" w:hAnsi="Times New Roman" w:cs="Times New Roman"/>
          <w:sz w:val="28"/>
          <w:szCs w:val="28"/>
        </w:rPr>
        <w:t xml:space="preserve"> – Датчик Холла TLE4905L</w:t>
      </w:r>
    </w:p>
    <w:p w14:paraId="320D454C" w14:textId="6728FCDA" w:rsidR="00980622" w:rsidRDefault="00980622" w:rsidP="00980622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80622">
        <w:rPr>
          <w:rFonts w:ascii="Times New Roman" w:hAnsi="Times New Roman" w:cs="Times New Roman"/>
          <w:sz w:val="28"/>
          <w:szCs w:val="28"/>
        </w:rPr>
        <w:t>За последние годы появилось множество гаджетов, которые снабжают велосипедистов информацией, мониторы сердечного ритма, разнообразные приложения с GPS-трекингом и т.д., но измеритель мощности велосипеда находится в особом статусе, безусловно ввиду своей высокой стоимости, но также за счет сути данных, которые он собирает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61AA4D9A" w14:textId="2F854E19" w:rsidR="009D34FF" w:rsidRDefault="00980622" w:rsidP="00980622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велоспорте единица </w:t>
      </w:r>
      <w:commentRangeStart w:id="10"/>
      <w:r>
        <w:rPr>
          <w:rFonts w:ascii="Times New Roman" w:hAnsi="Times New Roman" w:cs="Times New Roman"/>
          <w:sz w:val="28"/>
          <w:szCs w:val="28"/>
        </w:rPr>
        <w:t>измерения «</w:t>
      </w:r>
      <w:r w:rsidRPr="00980622">
        <w:rPr>
          <w:rFonts w:ascii="Times New Roman" w:hAnsi="Times New Roman" w:cs="Times New Roman"/>
          <w:sz w:val="28"/>
          <w:szCs w:val="28"/>
        </w:rPr>
        <w:t>Ватты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980622">
        <w:rPr>
          <w:rFonts w:ascii="Times New Roman" w:hAnsi="Times New Roman" w:cs="Times New Roman"/>
          <w:sz w:val="28"/>
          <w:szCs w:val="28"/>
        </w:rPr>
        <w:t xml:space="preserve"> </w:t>
      </w:r>
      <w:commentRangeEnd w:id="10"/>
      <w:r w:rsidR="00560F34">
        <w:rPr>
          <w:rStyle w:val="a6"/>
        </w:rPr>
        <w:commentReference w:id="10"/>
      </w:r>
      <w:r w:rsidRPr="00980622">
        <w:rPr>
          <w:rFonts w:ascii="Times New Roman" w:hAnsi="Times New Roman" w:cs="Times New Roman"/>
          <w:sz w:val="28"/>
          <w:szCs w:val="28"/>
        </w:rPr>
        <w:t>— это энергия, необходимая для перемещения массы на определенное расстояние за известный промежуток времени.</w:t>
      </w:r>
    </w:p>
    <w:p w14:paraId="2811EE40" w14:textId="1BAE3562" w:rsidR="009D34FF" w:rsidRDefault="009D34FF" w:rsidP="009D34FF">
      <w:pPr>
        <w:spacing w:line="360" w:lineRule="auto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 w:rsidRPr="009D34FF">
        <w:rPr>
          <w:rFonts w:ascii="Times New Roman" w:hAnsi="Times New Roman" w:cs="Times New Roman"/>
          <w:sz w:val="28"/>
          <w:szCs w:val="28"/>
        </w:rPr>
        <w:t>Мощность (Вт) = Сила х Расстояние / Время</w:t>
      </w:r>
    </w:p>
    <w:p w14:paraId="64085A83" w14:textId="77777777" w:rsidR="009D34FF" w:rsidRDefault="00980622" w:rsidP="009D34FF">
      <w:pPr>
        <w:spacing w:line="360" w:lineRule="auto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 w:rsidRPr="00980622">
        <w:rPr>
          <w:rFonts w:ascii="Times New Roman" w:hAnsi="Times New Roman" w:cs="Times New Roman"/>
          <w:sz w:val="28"/>
          <w:szCs w:val="28"/>
        </w:rPr>
        <w:t>1Вт = 1Нм/с.</w:t>
      </w:r>
    </w:p>
    <w:p w14:paraId="1EEC083D" w14:textId="058848C8" w:rsidR="00980622" w:rsidRDefault="00980622" w:rsidP="00CC1A4D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80622">
        <w:rPr>
          <w:rFonts w:ascii="Times New Roman" w:hAnsi="Times New Roman" w:cs="Times New Roman"/>
          <w:sz w:val="28"/>
          <w:szCs w:val="28"/>
        </w:rPr>
        <w:lastRenderedPageBreak/>
        <w:t>Иначе говоря, чтобы массу, весом в 1 Ньютон переместить в пространстве на 1 метр за 1 секунду, необходимо затратить 1 Ватт энергии.</w:t>
      </w:r>
    </w:p>
    <w:p w14:paraId="35D38A81" w14:textId="2A5E7A58" w:rsidR="00903505" w:rsidRDefault="00980622" w:rsidP="00CC1A4D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03678">
        <w:rPr>
          <w:rFonts w:ascii="Times New Roman" w:hAnsi="Times New Roman" w:cs="Times New Roman"/>
          <w:sz w:val="28"/>
          <w:szCs w:val="28"/>
        </w:rPr>
        <w:t xml:space="preserve"> Затем я обнаружил, что езда с </w:t>
      </w:r>
      <w:r>
        <w:rPr>
          <w:rFonts w:ascii="Times New Roman" w:hAnsi="Times New Roman" w:cs="Times New Roman"/>
          <w:sz w:val="28"/>
          <w:szCs w:val="28"/>
        </w:rPr>
        <w:t>динамическим</w:t>
      </w:r>
      <w:r w:rsidRPr="00C03678">
        <w:rPr>
          <w:rFonts w:ascii="Times New Roman" w:hAnsi="Times New Roman" w:cs="Times New Roman"/>
          <w:sz w:val="28"/>
          <w:szCs w:val="28"/>
        </w:rPr>
        <w:t xml:space="preserve"> сопротивлением </w:t>
      </w:r>
      <w:r>
        <w:rPr>
          <w:rFonts w:ascii="Times New Roman" w:hAnsi="Times New Roman" w:cs="Times New Roman"/>
          <w:sz w:val="28"/>
          <w:szCs w:val="28"/>
        </w:rPr>
        <w:t xml:space="preserve">для ситуаций на склонах. </w:t>
      </w:r>
    </w:p>
    <w:p w14:paraId="4491C475" w14:textId="47B2AF0D" w:rsidR="00290D9D" w:rsidRPr="00903505" w:rsidRDefault="00290D9D" w:rsidP="00903505">
      <w:pPr>
        <w:spacing w:line="360" w:lineRule="auto"/>
        <w:ind w:firstLine="993"/>
        <w:jc w:val="both"/>
        <w:rPr>
          <w:rFonts w:ascii="Times New Roman" w:hAnsi="Times New Roman" w:cs="Times New Roman"/>
          <w:sz w:val="28"/>
          <w:szCs w:val="28"/>
        </w:rPr>
      </w:pPr>
      <w:r w:rsidRPr="00903505">
        <w:rPr>
          <w:rFonts w:ascii="Times New Roman" w:hAnsi="Times New Roman" w:cs="Times New Roman"/>
          <w:sz w:val="28"/>
          <w:szCs w:val="28"/>
        </w:rPr>
        <w:t>В современных тре</w:t>
      </w:r>
      <w:r w:rsidR="00544986">
        <w:rPr>
          <w:rFonts w:ascii="Times New Roman" w:hAnsi="Times New Roman" w:cs="Times New Roman"/>
          <w:sz w:val="28"/>
          <w:szCs w:val="28"/>
        </w:rPr>
        <w:t>нажерах</w:t>
      </w:r>
      <w:r w:rsidRPr="00903505">
        <w:rPr>
          <w:rFonts w:ascii="Times New Roman" w:hAnsi="Times New Roman" w:cs="Times New Roman"/>
          <w:sz w:val="28"/>
          <w:szCs w:val="28"/>
        </w:rPr>
        <w:t xml:space="preserve"> нагрузка создается за счет магнитного, воздушного либо гидравлического тормоза.</w:t>
      </w:r>
    </w:p>
    <w:p w14:paraId="75CFD78D" w14:textId="624B53A8" w:rsidR="00903505" w:rsidRDefault="00A64719" w:rsidP="00903505">
      <w:pPr>
        <w:spacing w:line="360" w:lineRule="auto"/>
        <w:ind w:firstLine="993"/>
        <w:jc w:val="both"/>
        <w:rPr>
          <w:rFonts w:ascii="Times New Roman" w:hAnsi="Times New Roman" w:cs="Times New Roman"/>
          <w:sz w:val="28"/>
          <w:szCs w:val="28"/>
        </w:rPr>
      </w:pPr>
      <w:r w:rsidRPr="00903505">
        <w:rPr>
          <w:rFonts w:ascii="Times New Roman" w:hAnsi="Times New Roman" w:cs="Times New Roman"/>
          <w:sz w:val="28"/>
          <w:szCs w:val="28"/>
        </w:rPr>
        <w:t>Магнитный порошок в рабочей камере будет соединяться в состоянии связи под действием магнитного потока, генерируемого от хомута, когда ток проходит катушку возбуждения, магнитная муфта порошка может передавать крутящий момент, полагаясь на силу сдвига, генерируемую магнитной цепью и трением, генерируемым магнитным порошком и рабочей поверхностью. В этот чехол, электромагнитная Порошковая муфта находится в Зат комбинации</w:t>
      </w:r>
      <w:r w:rsidRPr="00903505">
        <w:rPr>
          <w:rFonts w:ascii="Times New Roman" w:hAnsi="Times New Roman" w:cs="Times New Roman"/>
          <w:sz w:val="28"/>
          <w:szCs w:val="28"/>
        </w:rPr>
        <w:br/>
      </w:r>
    </w:p>
    <w:p w14:paraId="2C2FF84B" w14:textId="5FC08A64" w:rsidR="00E26E32" w:rsidRDefault="00DA6432" w:rsidP="003635ED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EC81DF1" wp14:editId="490157EC">
            <wp:extent cx="3978656" cy="2777067"/>
            <wp:effectExtent l="0" t="0" r="3175" b="444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6385" b="13816"/>
                    <a:stretch/>
                  </pic:blipFill>
                  <pic:spPr bwMode="auto">
                    <a:xfrm>
                      <a:off x="0" y="0"/>
                      <a:ext cx="3985687" cy="2781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88A17A2" w14:textId="370DB5C4" w:rsidR="00DA6432" w:rsidRDefault="00DA6432" w:rsidP="003635ED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544986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>
        <w:rPr>
          <w:rFonts w:ascii="Times New Roman" w:hAnsi="Times New Roman" w:cs="Times New Roman"/>
          <w:sz w:val="28"/>
          <w:szCs w:val="28"/>
        </w:rPr>
        <w:t xml:space="preserve">- </w:t>
      </w:r>
      <w:r w:rsidR="00544986" w:rsidRPr="00544986">
        <w:rPr>
          <w:rFonts w:ascii="Times New Roman" w:hAnsi="Times New Roman" w:cs="Times New Roman"/>
          <w:sz w:val="28"/>
          <w:szCs w:val="28"/>
        </w:rPr>
        <w:t>Порошковый тормоз</w:t>
      </w:r>
    </w:p>
    <w:p w14:paraId="2365E61B" w14:textId="2119EB5A" w:rsidR="003635ED" w:rsidRDefault="003635ED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7A669DEE" w14:textId="4DC5A32E" w:rsidR="00544986" w:rsidRDefault="00544986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3211EEF5" w14:textId="7508FF46" w:rsidR="00544986" w:rsidRDefault="00544986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75360B33" w14:textId="77777777" w:rsidR="00544986" w:rsidRDefault="00544986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1DC90EC8" w14:textId="365CDBB8" w:rsidR="00903505" w:rsidRDefault="00903505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903505">
        <w:rPr>
          <w:rFonts w:ascii="Times New Roman" w:hAnsi="Times New Roman" w:cs="Times New Roman"/>
          <w:b/>
          <w:bCs/>
          <w:sz w:val="28"/>
          <w:szCs w:val="28"/>
        </w:rPr>
        <w:t>Бесщеточный электродвигатель</w:t>
      </w:r>
    </w:p>
    <w:p w14:paraId="70568870" w14:textId="26D36204" w:rsidR="00903505" w:rsidRDefault="00903505" w:rsidP="003635ED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4592A220" wp14:editId="78430B01">
            <wp:extent cx="2380615" cy="2380615"/>
            <wp:effectExtent l="0" t="0" r="635" b="63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0615" cy="2380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AF6FCF" w14:textId="1E4ABF39" w:rsidR="003635ED" w:rsidRDefault="003635ED" w:rsidP="003635ED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en-US"/>
        </w:rPr>
        <w:t>XX</w:t>
      </w:r>
      <w:r>
        <w:rPr>
          <w:rFonts w:ascii="Times New Roman" w:hAnsi="Times New Roman" w:cs="Times New Roman"/>
          <w:sz w:val="28"/>
          <w:szCs w:val="28"/>
        </w:rPr>
        <w:t xml:space="preserve">- </w:t>
      </w:r>
    </w:p>
    <w:p w14:paraId="166408B9" w14:textId="77777777" w:rsidR="003635ED" w:rsidRDefault="003635ED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426510D1" w14:textId="77777777" w:rsidR="003635ED" w:rsidRDefault="00E571B6" w:rsidP="003635ED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Р</w:t>
      </w:r>
      <w:r w:rsidRPr="00E571B6">
        <w:rPr>
          <w:rFonts w:ascii="Times New Roman" w:hAnsi="Times New Roman" w:cs="Times New Roman"/>
          <w:b/>
          <w:bCs/>
          <w:sz w:val="28"/>
          <w:szCs w:val="28"/>
        </w:rPr>
        <w:t>езиновые тормозные колодки для велосипед</w:t>
      </w:r>
      <w:r>
        <w:rPr>
          <w:rFonts w:ascii="Times New Roman" w:hAnsi="Times New Roman" w:cs="Times New Roman"/>
          <w:b/>
          <w:bCs/>
          <w:sz w:val="28"/>
          <w:szCs w:val="28"/>
        </w:rPr>
        <w:t>а</w:t>
      </w:r>
    </w:p>
    <w:p w14:paraId="7E6A7B38" w14:textId="3A42F180" w:rsidR="003635ED" w:rsidRDefault="00903505" w:rsidP="003635ED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150FB29" wp14:editId="19933CC8">
            <wp:extent cx="2988733" cy="2988733"/>
            <wp:effectExtent l="0" t="0" r="2540" b="254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3588" cy="30035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61206E" w14:textId="18C37ACD" w:rsidR="003635ED" w:rsidRDefault="003635ED" w:rsidP="003635ED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en-US"/>
        </w:rPr>
        <w:t>XX</w:t>
      </w:r>
      <w:r>
        <w:rPr>
          <w:rFonts w:ascii="Times New Roman" w:hAnsi="Times New Roman" w:cs="Times New Roman"/>
          <w:sz w:val="28"/>
          <w:szCs w:val="28"/>
        </w:rPr>
        <w:t xml:space="preserve">-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526"/>
        <w:gridCol w:w="1631"/>
        <w:gridCol w:w="2502"/>
        <w:gridCol w:w="1801"/>
      </w:tblGrid>
      <w:tr w:rsidR="00CC1A4D" w14:paraId="3B3E6F68" w14:textId="77777777" w:rsidTr="00CC1A4D">
        <w:tc>
          <w:tcPr>
            <w:tcW w:w="1526" w:type="dxa"/>
          </w:tcPr>
          <w:p w14:paraId="78A41AF8" w14:textId="18574D52" w:rsidR="00CC1A4D" w:rsidRPr="00CC1A4D" w:rsidRDefault="00CC1A4D" w:rsidP="00E571B6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CC1A4D">
              <w:rPr>
                <w:rFonts w:ascii="Times New Roman" w:hAnsi="Times New Roman" w:cs="Times New Roman"/>
                <w:sz w:val="28"/>
                <w:szCs w:val="28"/>
              </w:rPr>
              <w:t>Тип тормоза</w:t>
            </w:r>
          </w:p>
        </w:tc>
        <w:tc>
          <w:tcPr>
            <w:tcW w:w="1631" w:type="dxa"/>
          </w:tcPr>
          <w:p w14:paraId="4AAB8C09" w14:textId="69F38D39" w:rsidR="00CC1A4D" w:rsidRPr="00CC1A4D" w:rsidRDefault="00CC1A4D" w:rsidP="00E571B6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CC1A4D">
              <w:rPr>
                <w:rFonts w:ascii="Times New Roman" w:hAnsi="Times New Roman" w:cs="Times New Roman"/>
                <w:sz w:val="28"/>
                <w:szCs w:val="28"/>
              </w:rPr>
              <w:t>Резиновые калодки</w:t>
            </w:r>
          </w:p>
        </w:tc>
        <w:tc>
          <w:tcPr>
            <w:tcW w:w="2502" w:type="dxa"/>
          </w:tcPr>
          <w:p w14:paraId="32281D7F" w14:textId="04A2688E" w:rsidR="00CC1A4D" w:rsidRPr="00CC1A4D" w:rsidRDefault="00CC1A4D" w:rsidP="00CC1A4D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CC1A4D">
              <w:rPr>
                <w:rFonts w:ascii="Times New Roman" w:hAnsi="Times New Roman" w:cs="Times New Roman"/>
                <w:sz w:val="28"/>
                <w:szCs w:val="28"/>
              </w:rPr>
              <w:t>Бесщеточный электродвигатель</w:t>
            </w:r>
          </w:p>
        </w:tc>
        <w:tc>
          <w:tcPr>
            <w:tcW w:w="1801" w:type="dxa"/>
          </w:tcPr>
          <w:p w14:paraId="48005E03" w14:textId="265952F1" w:rsidR="00CC1A4D" w:rsidRPr="00CC1A4D" w:rsidRDefault="00CC1A4D" w:rsidP="00E571B6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CC1A4D">
              <w:rPr>
                <w:rFonts w:ascii="Times New Roman" w:hAnsi="Times New Roman" w:cs="Times New Roman"/>
                <w:sz w:val="28"/>
                <w:szCs w:val="28"/>
              </w:rPr>
              <w:t>Порошковый тормоз</w:t>
            </w:r>
          </w:p>
        </w:tc>
      </w:tr>
      <w:tr w:rsidR="00CC1A4D" w14:paraId="07175351" w14:textId="77777777" w:rsidTr="00CC1A4D">
        <w:tc>
          <w:tcPr>
            <w:tcW w:w="1526" w:type="dxa"/>
          </w:tcPr>
          <w:p w14:paraId="6544AFF6" w14:textId="77777777" w:rsidR="00CC1A4D" w:rsidRDefault="00CC1A4D" w:rsidP="00E571B6">
            <w:pPr>
              <w:spacing w:line="360" w:lineRule="auto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  <w:tc>
          <w:tcPr>
            <w:tcW w:w="1631" w:type="dxa"/>
          </w:tcPr>
          <w:p w14:paraId="171F5FA3" w14:textId="77777777" w:rsidR="00CC1A4D" w:rsidRDefault="00CC1A4D" w:rsidP="00E571B6">
            <w:pPr>
              <w:spacing w:line="360" w:lineRule="auto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  <w:tc>
          <w:tcPr>
            <w:tcW w:w="2502" w:type="dxa"/>
          </w:tcPr>
          <w:p w14:paraId="29A4BFF1" w14:textId="77777777" w:rsidR="00CC1A4D" w:rsidRDefault="00CC1A4D" w:rsidP="00E571B6">
            <w:pPr>
              <w:spacing w:line="360" w:lineRule="auto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  <w:tc>
          <w:tcPr>
            <w:tcW w:w="1801" w:type="dxa"/>
          </w:tcPr>
          <w:p w14:paraId="30643E38" w14:textId="77777777" w:rsidR="00CC1A4D" w:rsidRDefault="00CC1A4D" w:rsidP="00E571B6">
            <w:pPr>
              <w:spacing w:line="360" w:lineRule="auto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</w:tr>
      <w:tr w:rsidR="00CC1A4D" w14:paraId="0B8E8F8C" w14:textId="77777777" w:rsidTr="00CC1A4D">
        <w:tc>
          <w:tcPr>
            <w:tcW w:w="1526" w:type="dxa"/>
          </w:tcPr>
          <w:p w14:paraId="24E40399" w14:textId="77777777" w:rsidR="00CC1A4D" w:rsidRDefault="00CC1A4D" w:rsidP="00E571B6">
            <w:pPr>
              <w:spacing w:line="360" w:lineRule="auto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  <w:tc>
          <w:tcPr>
            <w:tcW w:w="1631" w:type="dxa"/>
          </w:tcPr>
          <w:p w14:paraId="5A6ACEC2" w14:textId="77777777" w:rsidR="00CC1A4D" w:rsidRDefault="00CC1A4D" w:rsidP="00E571B6">
            <w:pPr>
              <w:spacing w:line="360" w:lineRule="auto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  <w:tc>
          <w:tcPr>
            <w:tcW w:w="2502" w:type="dxa"/>
          </w:tcPr>
          <w:p w14:paraId="4E8AE1EF" w14:textId="77777777" w:rsidR="00CC1A4D" w:rsidRDefault="00CC1A4D" w:rsidP="00E571B6">
            <w:pPr>
              <w:spacing w:line="360" w:lineRule="auto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  <w:tc>
          <w:tcPr>
            <w:tcW w:w="1801" w:type="dxa"/>
          </w:tcPr>
          <w:p w14:paraId="410A7886" w14:textId="77777777" w:rsidR="00CC1A4D" w:rsidRDefault="00CC1A4D" w:rsidP="00E571B6">
            <w:pPr>
              <w:spacing w:line="360" w:lineRule="auto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</w:tr>
      <w:tr w:rsidR="00CC1A4D" w14:paraId="6995D947" w14:textId="77777777" w:rsidTr="00CC1A4D">
        <w:tc>
          <w:tcPr>
            <w:tcW w:w="1526" w:type="dxa"/>
          </w:tcPr>
          <w:p w14:paraId="7725A082" w14:textId="77777777" w:rsidR="00CC1A4D" w:rsidRDefault="00CC1A4D" w:rsidP="00E571B6">
            <w:pPr>
              <w:spacing w:line="360" w:lineRule="auto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  <w:tc>
          <w:tcPr>
            <w:tcW w:w="1631" w:type="dxa"/>
          </w:tcPr>
          <w:p w14:paraId="798B9355" w14:textId="77777777" w:rsidR="00CC1A4D" w:rsidRDefault="00CC1A4D" w:rsidP="00E571B6">
            <w:pPr>
              <w:spacing w:line="360" w:lineRule="auto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  <w:tc>
          <w:tcPr>
            <w:tcW w:w="2502" w:type="dxa"/>
          </w:tcPr>
          <w:p w14:paraId="7AA02AAC" w14:textId="77777777" w:rsidR="00CC1A4D" w:rsidRDefault="00CC1A4D" w:rsidP="00E571B6">
            <w:pPr>
              <w:spacing w:line="360" w:lineRule="auto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  <w:tc>
          <w:tcPr>
            <w:tcW w:w="1801" w:type="dxa"/>
          </w:tcPr>
          <w:p w14:paraId="6D91FFFE" w14:textId="77777777" w:rsidR="00CC1A4D" w:rsidRDefault="00CC1A4D" w:rsidP="00E571B6">
            <w:pPr>
              <w:spacing w:line="360" w:lineRule="auto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</w:tr>
      <w:tr w:rsidR="00CC1A4D" w14:paraId="5D3C4895" w14:textId="77777777" w:rsidTr="00CC1A4D">
        <w:tc>
          <w:tcPr>
            <w:tcW w:w="1526" w:type="dxa"/>
          </w:tcPr>
          <w:p w14:paraId="34BD59AD" w14:textId="77777777" w:rsidR="00CC1A4D" w:rsidRDefault="00CC1A4D" w:rsidP="00E571B6">
            <w:pPr>
              <w:spacing w:line="360" w:lineRule="auto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  <w:tc>
          <w:tcPr>
            <w:tcW w:w="1631" w:type="dxa"/>
          </w:tcPr>
          <w:p w14:paraId="5F26165D" w14:textId="77777777" w:rsidR="00CC1A4D" w:rsidRDefault="00CC1A4D" w:rsidP="00E571B6">
            <w:pPr>
              <w:spacing w:line="360" w:lineRule="auto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  <w:tc>
          <w:tcPr>
            <w:tcW w:w="2502" w:type="dxa"/>
          </w:tcPr>
          <w:p w14:paraId="5334E9CA" w14:textId="77777777" w:rsidR="00CC1A4D" w:rsidRDefault="00CC1A4D" w:rsidP="00E571B6">
            <w:pPr>
              <w:spacing w:line="360" w:lineRule="auto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  <w:tc>
          <w:tcPr>
            <w:tcW w:w="1801" w:type="dxa"/>
          </w:tcPr>
          <w:p w14:paraId="2FF9DBD3" w14:textId="77777777" w:rsidR="00CC1A4D" w:rsidRDefault="00CC1A4D" w:rsidP="00E571B6">
            <w:pPr>
              <w:spacing w:line="360" w:lineRule="auto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</w:tr>
      <w:tr w:rsidR="00CC1A4D" w14:paraId="23011D64" w14:textId="77777777" w:rsidTr="00CC1A4D">
        <w:tc>
          <w:tcPr>
            <w:tcW w:w="1526" w:type="dxa"/>
          </w:tcPr>
          <w:p w14:paraId="6CB97177" w14:textId="77777777" w:rsidR="00CC1A4D" w:rsidRDefault="00CC1A4D" w:rsidP="00E571B6">
            <w:pPr>
              <w:spacing w:line="360" w:lineRule="auto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  <w:tc>
          <w:tcPr>
            <w:tcW w:w="1631" w:type="dxa"/>
          </w:tcPr>
          <w:p w14:paraId="2142CD4E" w14:textId="77777777" w:rsidR="00CC1A4D" w:rsidRDefault="00CC1A4D" w:rsidP="00E571B6">
            <w:pPr>
              <w:spacing w:line="360" w:lineRule="auto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  <w:tc>
          <w:tcPr>
            <w:tcW w:w="2502" w:type="dxa"/>
          </w:tcPr>
          <w:p w14:paraId="1ACAF28B" w14:textId="77777777" w:rsidR="00CC1A4D" w:rsidRDefault="00CC1A4D" w:rsidP="00E571B6">
            <w:pPr>
              <w:spacing w:line="360" w:lineRule="auto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  <w:tc>
          <w:tcPr>
            <w:tcW w:w="1801" w:type="dxa"/>
          </w:tcPr>
          <w:p w14:paraId="76C783BA" w14:textId="77777777" w:rsidR="00CC1A4D" w:rsidRDefault="00CC1A4D" w:rsidP="00E571B6">
            <w:pPr>
              <w:spacing w:line="360" w:lineRule="auto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</w:tr>
    </w:tbl>
    <w:p w14:paraId="238EDA6D" w14:textId="2025F9B3" w:rsidR="00903505" w:rsidRDefault="00903505" w:rsidP="00E571B6">
      <w:pPr>
        <w:spacing w:line="360" w:lineRule="auto"/>
        <w:rPr>
          <w:rFonts w:ascii="Times New Roman" w:hAnsi="Times New Roman" w:cs="Times New Roman"/>
          <w:b/>
          <w:bCs/>
          <w:sz w:val="28"/>
          <w:szCs w:val="28"/>
        </w:rPr>
      </w:pPr>
    </w:p>
    <w:p w14:paraId="5CB84E3C" w14:textId="0CA1212C" w:rsidR="003635ED" w:rsidRPr="003635ED" w:rsidRDefault="003635ED" w:rsidP="00E571B6">
      <w:pPr>
        <w:spacing w:line="360" w:lineRule="auto"/>
        <w:rPr>
          <w:rFonts w:ascii="Times New Roman" w:hAnsi="Times New Roman" w:cs="Times New Roman"/>
          <w:b/>
          <w:bCs/>
          <w:sz w:val="28"/>
          <w:szCs w:val="28"/>
        </w:rPr>
      </w:pPr>
    </w:p>
    <w:p w14:paraId="3CB936F2" w14:textId="2DFC4EDA" w:rsidR="000E6650" w:rsidRPr="003635ED" w:rsidRDefault="000E6650" w:rsidP="000E6650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0E6650">
        <w:rPr>
          <w:rFonts w:ascii="Times New Roman" w:hAnsi="Times New Roman" w:cs="Times New Roman"/>
          <w:b/>
          <w:bCs/>
          <w:sz w:val="28"/>
          <w:szCs w:val="28"/>
          <w:lang w:val="en-US"/>
        </w:rPr>
        <w:t>ANT</w:t>
      </w:r>
      <w:r w:rsidRPr="003635ED">
        <w:rPr>
          <w:rFonts w:ascii="Times New Roman" w:hAnsi="Times New Roman" w:cs="Times New Roman"/>
          <w:b/>
          <w:bCs/>
          <w:sz w:val="28"/>
          <w:szCs w:val="28"/>
        </w:rPr>
        <w:t>+</w:t>
      </w:r>
    </w:p>
    <w:p w14:paraId="6E0A689B" w14:textId="1746866C" w:rsidR="000E6650" w:rsidRPr="004D5CCF" w:rsidRDefault="000E6650" w:rsidP="00854806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t>Эта технология беспроводной связи использует нелицензируемый диапазон 2,4 ГГц. Дальность связи приблизительно сопоставима с Bluetooth: спецификация протокола ограничивает ее 30 метрами.</w:t>
      </w:r>
    </w:p>
    <w:p w14:paraId="03BC9A12" w14:textId="47B57496" w:rsidR="000E6650" w:rsidRPr="004D5CCF" w:rsidRDefault="000E6650" w:rsidP="00854806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t>Понятно, что при этом никто не гарантирует максимальный радиус связи для любого конкретного устройства, его использующего.</w:t>
      </w:r>
    </w:p>
    <w:p w14:paraId="49659C16" w14:textId="057A810D" w:rsidR="000E6650" w:rsidRPr="004D5CCF" w:rsidRDefault="000E6650" w:rsidP="00854806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t>Еще одной полезной особенностью является существенно более низкое энергопотребление. Для смартфона это не столь критично, а вот то, что другие устройства, использующие интерфейс ANT+, могут питаться от плоской батарейки – это куда более важно для разработчиков.</w:t>
      </w:r>
    </w:p>
    <w:p w14:paraId="5CE37C6A" w14:textId="58C7D671" w:rsidR="000E6650" w:rsidRPr="004D5CCF" w:rsidRDefault="000E6650" w:rsidP="00854806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t>Но ключевым свойством стандарта является его многоканальность. Связь организована по принципу master-slave, и ведущий аппарат способен получать информацию сразу от нескольких ведомых, при этом не мешающих друг другу.</w:t>
      </w:r>
    </w:p>
    <w:p w14:paraId="1E28D1A4" w14:textId="77777777" w:rsidR="000E6650" w:rsidRPr="004D5CCF" w:rsidRDefault="000E6650" w:rsidP="00854806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t>Именно это сделало данный протокол столь привлекательным для создания всевозможного спортивного снаряжения.</w:t>
      </w:r>
    </w:p>
    <w:p w14:paraId="1EFF3FF8" w14:textId="77777777" w:rsidR="000E6650" w:rsidRPr="004D5CCF" w:rsidRDefault="000E6650" w:rsidP="00854806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t xml:space="preserve">В моде есть библиотека, которая прослушивает сигнал беспроводного протокола ANT + от тренера, совместимого с ANT + FE-C (Tacx, Wahoo, Elite, Bkool, Kinetic, Saris и т. Д.), Или измерителя мощности, или беговой дорожки Smart, или стопы. pod, считывает скорость и применяет ее к транспортному средству, которым управляет ваш персонаж во время игры. Он считывает наклон местности, </w:t>
      </w:r>
      <w:r w:rsidRPr="004D5CCF">
        <w:rPr>
          <w:rFonts w:ascii="Times New Roman" w:hAnsi="Times New Roman" w:cs="Times New Roman"/>
          <w:sz w:val="28"/>
          <w:szCs w:val="28"/>
        </w:rPr>
        <w:lastRenderedPageBreak/>
        <w:t>неровность (материал) и ветер в игре и отправляет всю эту информацию в умный тренажер, чтобы он мог воспроизвести твердость местности, по которой вы на самом деле катаетесь.</w:t>
      </w:r>
    </w:p>
    <w:p w14:paraId="4145DA32" w14:textId="77777777" w:rsidR="000E6650" w:rsidRDefault="000E6650" w:rsidP="000E665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равнение</w:t>
      </w:r>
    </w:p>
    <w:p w14:paraId="2FD0867C" w14:textId="77777777" w:rsidR="000E6650" w:rsidRDefault="000E6650" w:rsidP="000E6650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shd w:val="clear" w:color="auto" w:fill="FFFFFF"/>
        <w:tblCellMar>
          <w:top w:w="45" w:type="dxa"/>
          <w:left w:w="45" w:type="dxa"/>
          <w:bottom w:w="45" w:type="dxa"/>
          <w:right w:w="45" w:type="dxa"/>
        </w:tblCellMar>
        <w:tblLook w:val="04A0" w:firstRow="1" w:lastRow="0" w:firstColumn="1" w:lastColumn="0" w:noHBand="0" w:noVBand="1"/>
      </w:tblPr>
      <w:tblGrid>
        <w:gridCol w:w="2585"/>
        <w:gridCol w:w="3050"/>
        <w:gridCol w:w="3596"/>
      </w:tblGrid>
      <w:tr w:rsidR="000E6650" w:rsidRPr="001F5C94" w14:paraId="323995EA" w14:textId="77777777" w:rsidTr="00544986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6DC4001C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Технология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134533CD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ANT/ANT+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60E0FC3D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Bluetooth Low Energy</w:t>
            </w:r>
          </w:p>
        </w:tc>
      </w:tr>
      <w:tr w:rsidR="000E6650" w:rsidRPr="001F5C94" w14:paraId="25B9BC5F" w14:textId="77777777" w:rsidTr="00544986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6638FF1B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Частотный диапазон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339FAB7E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2.4 – 2.483 ГГц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0F82BDD8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2.4 – 2.483 ГГц</w:t>
            </w:r>
          </w:p>
        </w:tc>
      </w:tr>
      <w:tr w:rsidR="000E6650" w:rsidRPr="001F5C94" w14:paraId="2C5D485B" w14:textId="77777777" w:rsidTr="00544986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617C4521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Поддерживаемые</w:t>
            </w:r>
            <w:r w:rsidRPr="001F5C94">
              <w:rPr>
                <w:rFonts w:ascii="Times New Roman" w:hAnsi="Times New Roman" w:cs="Times New Roman"/>
                <w:sz w:val="28"/>
                <w:szCs w:val="28"/>
              </w:rPr>
              <w:br/>
              <w:t>сетевые топологии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7774DACD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точка-точка, звезда,</w:t>
            </w:r>
            <w:r w:rsidRPr="001F5C94">
              <w:rPr>
                <w:rFonts w:ascii="Times New Roman" w:hAnsi="Times New Roman" w:cs="Times New Roman"/>
                <w:sz w:val="28"/>
                <w:szCs w:val="28"/>
              </w:rPr>
              <w:br/>
              <w:t>кластерное дерево, mesh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58FAE62E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точка-точка, звезда</w:t>
            </w:r>
          </w:p>
        </w:tc>
      </w:tr>
      <w:tr w:rsidR="000E6650" w:rsidRPr="001F5C94" w14:paraId="7F3D6C25" w14:textId="77777777" w:rsidTr="00544986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11AD9624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Модуляция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4B6596B4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GFSK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13535701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GFSK</w:t>
            </w:r>
          </w:p>
        </w:tc>
      </w:tr>
      <w:tr w:rsidR="000E6650" w:rsidRPr="001F5C94" w14:paraId="45915013" w14:textId="77777777" w:rsidTr="00544986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726ABCC7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Ширина канала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03D90985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1 МГц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384EE418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2 МГц</w:t>
            </w:r>
          </w:p>
        </w:tc>
      </w:tr>
      <w:tr w:rsidR="000E6650" w:rsidRPr="001F5C94" w14:paraId="2A7D4A4F" w14:textId="77777777" w:rsidTr="00544986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72B9BD32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Протокол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5A9C0E44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простой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2FDC1E25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более сложный</w:t>
            </w:r>
          </w:p>
        </w:tc>
      </w:tr>
      <w:tr w:rsidR="000E6650" w:rsidRPr="001F5C94" w14:paraId="30BDCCAF" w14:textId="77777777" w:rsidTr="00544986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23987C83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Скорость передачи</w:t>
            </w:r>
            <w:r w:rsidRPr="001F5C94">
              <w:rPr>
                <w:rFonts w:ascii="Times New Roman" w:hAnsi="Times New Roman" w:cs="Times New Roman"/>
                <w:sz w:val="28"/>
                <w:szCs w:val="28"/>
              </w:rPr>
              <w:br/>
              <w:t>данных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2BED6FD4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1 Мбит/с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4EE7E15F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1 Мбит/с</w:t>
            </w:r>
          </w:p>
        </w:tc>
      </w:tr>
      <w:tr w:rsidR="000E6650" w:rsidRPr="001F5C94" w14:paraId="05AC3156" w14:textId="77777777" w:rsidTr="00544986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7C6220E0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Радиус действия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5B942044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50 метров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5CA6CA4F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50 метров</w:t>
            </w:r>
          </w:p>
        </w:tc>
      </w:tr>
      <w:tr w:rsidR="000E6650" w:rsidRPr="001F5C94" w14:paraId="27BEBC05" w14:textId="77777777" w:rsidTr="00544986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39ED74A7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Безопасность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65A0FE49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64-битный ключ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6C482BA1" w14:textId="77777777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5C94">
              <w:rPr>
                <w:rFonts w:ascii="Times New Roman" w:hAnsi="Times New Roman" w:cs="Times New Roman"/>
                <w:sz w:val="28"/>
                <w:szCs w:val="28"/>
              </w:rPr>
              <w:t>128-битный алгоритм</w:t>
            </w:r>
            <w:r w:rsidRPr="001F5C94">
              <w:rPr>
                <w:rFonts w:ascii="Times New Roman" w:hAnsi="Times New Roman" w:cs="Times New Roman"/>
                <w:sz w:val="28"/>
                <w:szCs w:val="28"/>
              </w:rPr>
              <w:br/>
              <w:t>  шифрования AE</w:t>
            </w:r>
          </w:p>
        </w:tc>
      </w:tr>
      <w:tr w:rsidR="000E6650" w:rsidRPr="001F5C94" w14:paraId="5C7BDEEE" w14:textId="77777777" w:rsidTr="00544986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14:paraId="5F715474" w14:textId="3050B159" w:rsidR="000E6650" w:rsidRPr="000E6650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оимость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14:paraId="19C1BF4F" w14:textId="10035F72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00 руб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14:paraId="38D4F305" w14:textId="47E30FF8" w:rsidR="000E6650" w:rsidRPr="001F5C94" w:rsidRDefault="000E6650" w:rsidP="0054498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 руб (встроен в кннтроллер)</w:t>
            </w:r>
          </w:p>
        </w:tc>
      </w:tr>
    </w:tbl>
    <w:p w14:paraId="0776E6B5" w14:textId="13B75C3D" w:rsidR="00DA6432" w:rsidRDefault="00854806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вод:</w:t>
      </w:r>
    </w:p>
    <w:p w14:paraId="7C5A516B" w14:textId="2FF27E18" w:rsidR="00854806" w:rsidRDefault="00854806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4DC1AE4" w14:textId="0B004AD6" w:rsidR="00854806" w:rsidRDefault="00854806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543BB73" w14:textId="327AFE19" w:rsidR="00854806" w:rsidRDefault="00854806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372DE53" w14:textId="77777777" w:rsidR="00854806" w:rsidRDefault="00854806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54BAD34" w14:textId="19C26177" w:rsidR="003972A1" w:rsidRPr="003972A1" w:rsidRDefault="003972A1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3972A1">
        <w:rPr>
          <w:rFonts w:ascii="Times New Roman" w:hAnsi="Times New Roman" w:cs="Times New Roman"/>
          <w:b/>
          <w:bCs/>
          <w:sz w:val="28"/>
          <w:szCs w:val="28"/>
        </w:rPr>
        <w:t xml:space="preserve">Велосипедный тренажер </w:t>
      </w:r>
      <w:r w:rsidRPr="003972A1">
        <w:rPr>
          <w:rFonts w:ascii="Times New Roman" w:hAnsi="Times New Roman" w:cs="Times New Roman"/>
          <w:b/>
          <w:bCs/>
          <w:sz w:val="28"/>
          <w:szCs w:val="28"/>
          <w:lang w:val="en-US"/>
        </w:rPr>
        <w:t>Deuter MT-04</w:t>
      </w:r>
    </w:p>
    <w:p w14:paraId="139AD11E" w14:textId="590A4D65" w:rsidR="00802C03" w:rsidRPr="003972A1" w:rsidRDefault="00802C03" w:rsidP="007F0A3C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ренажер с</w:t>
      </w:r>
      <w:r w:rsidRPr="003972A1">
        <w:rPr>
          <w:rFonts w:ascii="Times New Roman" w:hAnsi="Times New Roman" w:cs="Times New Roman"/>
          <w:sz w:val="28"/>
          <w:szCs w:val="28"/>
        </w:rPr>
        <w:t xml:space="preserve"> блоком переднего колеса и быстросъемным шпагатом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="003972A1">
        <w:rPr>
          <w:rFonts w:ascii="Times New Roman" w:hAnsi="Times New Roman" w:cs="Times New Roman"/>
          <w:sz w:val="28"/>
          <w:szCs w:val="28"/>
        </w:rPr>
        <w:t xml:space="preserve">Готовое решение </w:t>
      </w:r>
      <w:r>
        <w:rPr>
          <w:rFonts w:ascii="Times New Roman" w:hAnsi="Times New Roman" w:cs="Times New Roman"/>
          <w:sz w:val="28"/>
          <w:szCs w:val="28"/>
        </w:rPr>
        <w:t xml:space="preserve">для тренировки на собственном велосипеде в комнате. </w:t>
      </w:r>
      <w:r w:rsidRPr="003972A1">
        <w:rPr>
          <w:rFonts w:ascii="Times New Roman" w:hAnsi="Times New Roman" w:cs="Times New Roman"/>
          <w:sz w:val="28"/>
          <w:szCs w:val="28"/>
        </w:rPr>
        <w:t xml:space="preserve">Подходит для </w:t>
      </w:r>
      <w:r>
        <w:rPr>
          <w:rFonts w:ascii="Times New Roman" w:hAnsi="Times New Roman" w:cs="Times New Roman"/>
          <w:sz w:val="28"/>
          <w:szCs w:val="28"/>
        </w:rPr>
        <w:t xml:space="preserve">велосипедов с диаметром колеса </w:t>
      </w:r>
      <w:r w:rsidRPr="003972A1">
        <w:rPr>
          <w:rFonts w:ascii="Times New Roman" w:hAnsi="Times New Roman" w:cs="Times New Roman"/>
          <w:sz w:val="28"/>
          <w:szCs w:val="28"/>
        </w:rPr>
        <w:t>26 "~ 28"</w:t>
      </w:r>
      <w:r>
        <w:rPr>
          <w:rFonts w:ascii="Times New Roman" w:hAnsi="Times New Roman" w:cs="Times New Roman"/>
          <w:sz w:val="28"/>
          <w:szCs w:val="28"/>
        </w:rPr>
        <w:t>. Имеется п</w:t>
      </w:r>
      <w:r w:rsidRPr="003972A1">
        <w:rPr>
          <w:rFonts w:ascii="Times New Roman" w:hAnsi="Times New Roman" w:cs="Times New Roman"/>
          <w:sz w:val="28"/>
          <w:szCs w:val="28"/>
        </w:rPr>
        <w:t xml:space="preserve">роводной контроллер </w:t>
      </w:r>
      <w:r>
        <w:rPr>
          <w:rFonts w:ascii="Times New Roman" w:hAnsi="Times New Roman" w:cs="Times New Roman"/>
          <w:sz w:val="28"/>
          <w:szCs w:val="28"/>
        </w:rPr>
        <w:t xml:space="preserve">на </w:t>
      </w:r>
      <w:r w:rsidRPr="003972A1">
        <w:rPr>
          <w:rFonts w:ascii="Times New Roman" w:hAnsi="Times New Roman" w:cs="Times New Roman"/>
          <w:sz w:val="28"/>
          <w:szCs w:val="28"/>
        </w:rPr>
        <w:t>6 скоростей магнитного сопротивления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6824AE2F" w14:textId="77777777" w:rsidR="00802C03" w:rsidRDefault="00802C03" w:rsidP="003972A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A5C766C" w14:textId="579FC0A6" w:rsidR="003972A1" w:rsidRDefault="003972A1" w:rsidP="003972A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6AE8B3B" wp14:editId="49DC6560">
            <wp:extent cx="4292600" cy="2064965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346247" cy="20907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37E700" w14:textId="2DB52119" w:rsidR="003972A1" w:rsidRDefault="003972A1" w:rsidP="003972A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3972A1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>
        <w:rPr>
          <w:rFonts w:ascii="Times New Roman" w:hAnsi="Times New Roman" w:cs="Times New Roman"/>
          <w:sz w:val="28"/>
          <w:szCs w:val="28"/>
        </w:rPr>
        <w:t xml:space="preserve">- </w:t>
      </w:r>
    </w:p>
    <w:p w14:paraId="0AB4FF0D" w14:textId="77777777" w:rsidR="003972A1" w:rsidRDefault="003972A1" w:rsidP="003972A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F528767" w14:textId="6B790019" w:rsidR="003972A1" w:rsidRPr="003972A1" w:rsidRDefault="003972A1" w:rsidP="003972A1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972A1">
        <w:rPr>
          <w:rFonts w:ascii="Times New Roman" w:hAnsi="Times New Roman" w:cs="Times New Roman"/>
          <w:sz w:val="28"/>
          <w:szCs w:val="28"/>
        </w:rPr>
        <w:t>Преимущества:</w:t>
      </w:r>
    </w:p>
    <w:p w14:paraId="2902D31C" w14:textId="54F9260F" w:rsidR="003972A1" w:rsidRPr="00A82DBA" w:rsidRDefault="003972A1" w:rsidP="00A82DBA">
      <w:pPr>
        <w:pStyle w:val="a5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82DBA">
        <w:rPr>
          <w:rFonts w:ascii="Times New Roman" w:hAnsi="Times New Roman" w:cs="Times New Roman"/>
          <w:sz w:val="28"/>
          <w:szCs w:val="28"/>
        </w:rPr>
        <w:t>Максимальное сниж</w:t>
      </w:r>
      <w:r w:rsidR="003743E4">
        <w:rPr>
          <w:rFonts w:ascii="Times New Roman" w:hAnsi="Times New Roman" w:cs="Times New Roman"/>
          <w:sz w:val="28"/>
          <w:szCs w:val="28"/>
        </w:rPr>
        <w:t>ающий</w:t>
      </w:r>
      <w:r w:rsidRPr="00A82DBA">
        <w:rPr>
          <w:rFonts w:ascii="Times New Roman" w:hAnsi="Times New Roman" w:cs="Times New Roman"/>
          <w:sz w:val="28"/>
          <w:szCs w:val="28"/>
        </w:rPr>
        <w:t xml:space="preserve"> шум магнитный ролик колеса, разработан с тепло</w:t>
      </w:r>
      <w:r w:rsidR="003743E4">
        <w:rPr>
          <w:rFonts w:ascii="Times New Roman" w:hAnsi="Times New Roman" w:cs="Times New Roman"/>
          <w:sz w:val="28"/>
          <w:szCs w:val="28"/>
        </w:rPr>
        <w:t>отводящим</w:t>
      </w:r>
      <w:r w:rsidRPr="00A82DBA">
        <w:rPr>
          <w:rFonts w:ascii="Times New Roman" w:hAnsi="Times New Roman" w:cs="Times New Roman"/>
          <w:sz w:val="28"/>
          <w:szCs w:val="28"/>
        </w:rPr>
        <w:t xml:space="preserve"> вентилято</w:t>
      </w:r>
      <w:r w:rsidR="003743E4">
        <w:rPr>
          <w:rFonts w:ascii="Times New Roman" w:hAnsi="Times New Roman" w:cs="Times New Roman"/>
          <w:sz w:val="28"/>
          <w:szCs w:val="28"/>
        </w:rPr>
        <w:t>ром</w:t>
      </w:r>
    </w:p>
    <w:p w14:paraId="2DE2CD51" w14:textId="43AD2AA8" w:rsidR="003972A1" w:rsidRPr="00A82DBA" w:rsidRDefault="003972A1" w:rsidP="00A82DBA">
      <w:pPr>
        <w:pStyle w:val="a5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82DBA">
        <w:rPr>
          <w:rFonts w:ascii="Times New Roman" w:hAnsi="Times New Roman" w:cs="Times New Roman"/>
          <w:sz w:val="28"/>
          <w:szCs w:val="28"/>
        </w:rPr>
        <w:t>Легко собрать без дополнительных инструментов, все включено в посылка</w:t>
      </w:r>
    </w:p>
    <w:p w14:paraId="10030FF8" w14:textId="1C05B625" w:rsidR="003972A1" w:rsidRPr="00A82DBA" w:rsidRDefault="003972A1" w:rsidP="00A82DBA">
      <w:pPr>
        <w:pStyle w:val="a5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82DBA">
        <w:rPr>
          <w:rFonts w:ascii="Times New Roman" w:hAnsi="Times New Roman" w:cs="Times New Roman"/>
          <w:sz w:val="28"/>
          <w:szCs w:val="28"/>
        </w:rPr>
        <w:t>6 уровней скорости для переключения передач, регулировка не нужно снимать с велосипеда</w:t>
      </w:r>
    </w:p>
    <w:p w14:paraId="6B8A200D" w14:textId="6C02D4DE" w:rsidR="003972A1" w:rsidRPr="00A82DBA" w:rsidRDefault="003972A1" w:rsidP="00A82DBA">
      <w:pPr>
        <w:pStyle w:val="a5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82DBA">
        <w:rPr>
          <w:rFonts w:ascii="Times New Roman" w:hAnsi="Times New Roman" w:cs="Times New Roman"/>
          <w:sz w:val="28"/>
          <w:szCs w:val="28"/>
        </w:rPr>
        <w:t>Самая низкая цена на ту же модель, мы производители</w:t>
      </w:r>
    </w:p>
    <w:p w14:paraId="5121C867" w14:textId="7535E3C4" w:rsidR="003972A1" w:rsidRDefault="003972A1" w:rsidP="00A82DBA">
      <w:pPr>
        <w:pStyle w:val="a5"/>
        <w:numPr>
          <w:ilvl w:val="0"/>
          <w:numId w:val="5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82DBA">
        <w:rPr>
          <w:rFonts w:ascii="Times New Roman" w:hAnsi="Times New Roman" w:cs="Times New Roman"/>
          <w:sz w:val="28"/>
          <w:szCs w:val="28"/>
        </w:rPr>
        <w:t>Прочный материал, максимальная грузоподъемность более 135 кг</w:t>
      </w:r>
    </w:p>
    <w:p w14:paraId="2F6FB9A2" w14:textId="147570D6" w:rsidR="003743E4" w:rsidRDefault="003743E4" w:rsidP="003743E4">
      <w:pPr>
        <w:spacing w:line="36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достатки:</w:t>
      </w:r>
    </w:p>
    <w:p w14:paraId="78768028" w14:textId="38C57FE2" w:rsidR="003743E4" w:rsidRPr="003743E4" w:rsidRDefault="003743E4" w:rsidP="003743E4">
      <w:pPr>
        <w:pStyle w:val="a5"/>
        <w:numPr>
          <w:ilvl w:val="0"/>
          <w:numId w:val="6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инимальная стоимость тренажера — </w:t>
      </w:r>
      <w:r w:rsidRPr="003743E4">
        <w:rPr>
          <w:rFonts w:ascii="Times New Roman" w:hAnsi="Times New Roman" w:cs="Times New Roman"/>
          <w:sz w:val="28"/>
          <w:szCs w:val="28"/>
        </w:rPr>
        <w:t>23</w:t>
      </w:r>
      <w:r w:rsidR="00802C03">
        <w:rPr>
          <w:rFonts w:ascii="Times New Roman" w:hAnsi="Times New Roman" w:cs="Times New Roman"/>
          <w:sz w:val="28"/>
          <w:szCs w:val="28"/>
        </w:rPr>
        <w:t xml:space="preserve"> 000 рублей</w:t>
      </w:r>
    </w:p>
    <w:p w14:paraId="6FDBB5CC" w14:textId="1971315D" w:rsidR="003972A1" w:rsidRDefault="003972A1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FB9B710" w14:textId="1CF33DB7" w:rsidR="00FA6A81" w:rsidRPr="00FA6A81" w:rsidRDefault="00FA6A81" w:rsidP="00611BE0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у</w:t>
      </w:r>
      <w:r w:rsidRPr="00FA6A81">
        <w:rPr>
          <w:rFonts w:ascii="Times New Roman" w:hAnsi="Times New Roman" w:cs="Times New Roman"/>
          <w:sz w:val="28"/>
          <w:szCs w:val="28"/>
        </w:rPr>
        <w:t>словиях хорошо проветриваемых помещений, комфортный теплоотвод за счет конвекции и испарения составляет порядка 585 Вт (при температуре воздуха должна быть 12.8 С). Эта цифра используется при дизайне индустриальных цехов.</w:t>
      </w:r>
    </w:p>
    <w:p w14:paraId="426C1C81" w14:textId="77777777" w:rsidR="00EA740C" w:rsidRDefault="00FA6A81" w:rsidP="00611BE0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FA6A81">
        <w:rPr>
          <w:rFonts w:ascii="Times New Roman" w:hAnsi="Times New Roman" w:cs="Times New Roman"/>
          <w:sz w:val="28"/>
          <w:szCs w:val="28"/>
        </w:rPr>
        <w:t xml:space="preserve">Учитывая историю о метаболизме, велосипедист выдавал бы в таком цехе максимум 150 Вт на станке. </w:t>
      </w:r>
      <w:r w:rsidR="00611BE0">
        <w:rPr>
          <w:rFonts w:ascii="Times New Roman" w:hAnsi="Times New Roman" w:cs="Times New Roman"/>
          <w:sz w:val="28"/>
          <w:szCs w:val="28"/>
        </w:rPr>
        <w:t>П</w:t>
      </w:r>
      <w:r w:rsidRPr="00FA6A81">
        <w:rPr>
          <w:rFonts w:ascii="Times New Roman" w:hAnsi="Times New Roman" w:cs="Times New Roman"/>
          <w:sz w:val="28"/>
          <w:szCs w:val="28"/>
        </w:rPr>
        <w:t>ределы разумного</w:t>
      </w:r>
      <w:r w:rsidR="00611BE0">
        <w:rPr>
          <w:rFonts w:ascii="Times New Roman" w:hAnsi="Times New Roman" w:cs="Times New Roman"/>
          <w:sz w:val="28"/>
          <w:szCs w:val="28"/>
        </w:rPr>
        <w:t xml:space="preserve"> -</w:t>
      </w:r>
      <w:r w:rsidRPr="00FA6A81">
        <w:rPr>
          <w:rFonts w:ascii="Times New Roman" w:hAnsi="Times New Roman" w:cs="Times New Roman"/>
          <w:sz w:val="28"/>
          <w:szCs w:val="28"/>
        </w:rPr>
        <w:t xml:space="preserve"> 375 Вт </w:t>
      </w:r>
      <w:r w:rsidR="00EA740C" w:rsidRPr="00FA6A81">
        <w:rPr>
          <w:rFonts w:ascii="Times New Roman" w:hAnsi="Times New Roman" w:cs="Times New Roman"/>
          <w:sz w:val="28"/>
          <w:szCs w:val="28"/>
        </w:rPr>
        <w:t>[</w:t>
      </w:r>
      <w:commentRangeStart w:id="11"/>
      <w:r w:rsidR="00EA740C" w:rsidRPr="00FA6A81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commentRangeEnd w:id="11"/>
      <w:r w:rsidR="00EA740C">
        <w:rPr>
          <w:rStyle w:val="a6"/>
        </w:rPr>
        <w:commentReference w:id="11"/>
      </w:r>
      <w:r w:rsidR="00EA740C" w:rsidRPr="00FA6A81">
        <w:rPr>
          <w:rFonts w:ascii="Times New Roman" w:hAnsi="Times New Roman" w:cs="Times New Roman"/>
          <w:sz w:val="28"/>
          <w:szCs w:val="28"/>
        </w:rPr>
        <w:t>]</w:t>
      </w:r>
      <w:r w:rsidR="00EA740C">
        <w:rPr>
          <w:rFonts w:ascii="Times New Roman" w:hAnsi="Times New Roman" w:cs="Times New Roman"/>
          <w:sz w:val="28"/>
          <w:szCs w:val="28"/>
        </w:rPr>
        <w:t>.</w:t>
      </w:r>
      <w:r w:rsidRPr="00FA6A81">
        <w:rPr>
          <w:rFonts w:ascii="Times New Roman" w:hAnsi="Times New Roman" w:cs="Times New Roman"/>
          <w:sz w:val="28"/>
          <w:szCs w:val="28"/>
        </w:rPr>
        <w:t xml:space="preserve"> В этом случае ожидается, что весь избыток тепловой энергии, а такой будет порядка 600 Вт поверх охлаждаемых 585 Вт, должен пойти на нагревание. Для велосипедиста массой 70 кг это означает повышение температура тела на 2 градуса в течении 10 минут.</w:t>
      </w:r>
    </w:p>
    <w:p w14:paraId="1890535F" w14:textId="4538CA67" w:rsidR="00EA740C" w:rsidRPr="00685643" w:rsidRDefault="00FA6A81" w:rsidP="00EA740C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FA6A81">
        <w:rPr>
          <w:rFonts w:ascii="Times New Roman" w:hAnsi="Times New Roman" w:cs="Times New Roman"/>
          <w:sz w:val="28"/>
          <w:szCs w:val="28"/>
        </w:rPr>
        <w:t>Ни у кого нет желания потренироваться при температуре тела 39 С</w:t>
      </w:r>
      <w:r w:rsidR="00EA740C">
        <w:rPr>
          <w:rFonts w:ascii="Times New Roman" w:hAnsi="Times New Roman" w:cs="Times New Roman"/>
          <w:sz w:val="28"/>
          <w:szCs w:val="28"/>
        </w:rPr>
        <w:t>. Д</w:t>
      </w:r>
      <w:r w:rsidR="00EA740C" w:rsidRPr="00EA740C">
        <w:rPr>
          <w:rFonts w:ascii="Times New Roman" w:hAnsi="Times New Roman" w:cs="Times New Roman"/>
          <w:sz w:val="28"/>
          <w:szCs w:val="28"/>
        </w:rPr>
        <w:t xml:space="preserve">аже при низких скоростях, поток создаваемого воздуха гарантирует охлаждение, которое превышает тепловое рассеивание велосипедиста. </w:t>
      </w:r>
      <w:r w:rsidR="00EA740C">
        <w:rPr>
          <w:rFonts w:ascii="Times New Roman" w:hAnsi="Times New Roman" w:cs="Times New Roman"/>
          <w:sz w:val="28"/>
          <w:szCs w:val="28"/>
        </w:rPr>
        <w:t xml:space="preserve">Поэтому, </w:t>
      </w:r>
      <w:r w:rsidR="00685643">
        <w:rPr>
          <w:rFonts w:ascii="Times New Roman" w:hAnsi="Times New Roman" w:cs="Times New Roman"/>
          <w:sz w:val="28"/>
          <w:szCs w:val="28"/>
        </w:rPr>
        <w:t>рекомендуется использовать вместе с тренажером вентилятор.</w:t>
      </w:r>
    </w:p>
    <w:p w14:paraId="34F519DC" w14:textId="59FDE2BC" w:rsidR="00BF34CE" w:rsidRPr="00BF34CE" w:rsidRDefault="00BF34CE" w:rsidP="00BF34CE">
      <w:pPr>
        <w:spacing w:line="360" w:lineRule="auto"/>
        <w:ind w:left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E60D94E" wp14:editId="387E227D">
            <wp:extent cx="1837055" cy="1905000"/>
            <wp:effectExtent l="0" t="0" r="0" b="0"/>
            <wp:docPr id="21" name="Рисунок 21" descr="Настольный вентилятор Bionaire BAC 14 — купить по выгодной цене на  Яндекс.Маркет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Настольный вентилятор Bionaire BAC 14 — купить по выгодной цене на  Яндекс.Маркете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37055" cy="1905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EDEFC1" w14:textId="1A470C25" w:rsidR="00BF34CE" w:rsidRPr="00BF34CE" w:rsidRDefault="00BF34CE" w:rsidP="00BF34CE">
      <w:pPr>
        <w:pStyle w:val="a5"/>
        <w:numPr>
          <w:ilvl w:val="0"/>
          <w:numId w:val="6"/>
        </w:num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F34CE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BF34CE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BF34CE">
        <w:rPr>
          <w:rFonts w:ascii="Times New Roman" w:hAnsi="Times New Roman" w:cs="Times New Roman"/>
          <w:sz w:val="28"/>
          <w:szCs w:val="28"/>
        </w:rPr>
        <w:t xml:space="preserve">- Настольный вентилятор </w:t>
      </w:r>
      <w:r w:rsidR="008A0DC5" w:rsidRPr="008A0DC5">
        <w:rPr>
          <w:rFonts w:ascii="Times New Roman" w:hAnsi="Times New Roman" w:cs="Times New Roman"/>
          <w:sz w:val="28"/>
          <w:szCs w:val="28"/>
        </w:rPr>
        <w:t>AEG VL 5606 WM</w:t>
      </w:r>
    </w:p>
    <w:p w14:paraId="33F57269" w14:textId="606FF300" w:rsidR="00A82DBA" w:rsidRDefault="00BF34CE" w:rsidP="009C0EDA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F34CE">
        <w:rPr>
          <w:rFonts w:ascii="Times New Roman" w:hAnsi="Times New Roman" w:cs="Times New Roman"/>
          <w:sz w:val="28"/>
          <w:szCs w:val="28"/>
        </w:rPr>
        <w:t>Невзирая на неадекватный, с точки зрения физики, воздушный поток, 90 Вт вентилятор создает впечатляющий эффект обдувания. Это вентилятор, если и не остужает, то хотя бы добавляет ощущение комфорта на велотренажере - лужа пота под станком никуда не девается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826"/>
        <w:gridCol w:w="1305"/>
        <w:gridCol w:w="1595"/>
        <w:gridCol w:w="1284"/>
        <w:gridCol w:w="1495"/>
        <w:gridCol w:w="2407"/>
      </w:tblGrid>
      <w:tr w:rsidR="008A0DC5" w14:paraId="061DF1EA" w14:textId="1D26CE81" w:rsidTr="008A0DC5">
        <w:tc>
          <w:tcPr>
            <w:tcW w:w="1966" w:type="dxa"/>
          </w:tcPr>
          <w:p w14:paraId="6729F93D" w14:textId="7541FB85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Наименование</w:t>
            </w:r>
          </w:p>
        </w:tc>
        <w:tc>
          <w:tcPr>
            <w:tcW w:w="1585" w:type="dxa"/>
          </w:tcPr>
          <w:p w14:paraId="504B916B" w14:textId="1AE7E868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Уровень шума, дБ</w:t>
            </w:r>
          </w:p>
        </w:tc>
        <w:tc>
          <w:tcPr>
            <w:tcW w:w="1779" w:type="dxa"/>
          </w:tcPr>
          <w:p w14:paraId="7E16A429" w14:textId="3A2B981E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Обдуваемая мощность, Вт</w:t>
            </w:r>
          </w:p>
        </w:tc>
        <w:tc>
          <w:tcPr>
            <w:tcW w:w="1444" w:type="dxa"/>
          </w:tcPr>
          <w:p w14:paraId="45A4C77C" w14:textId="1224F65E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Диаметр, см</w:t>
            </w:r>
          </w:p>
        </w:tc>
        <w:tc>
          <w:tcPr>
            <w:tcW w:w="1636" w:type="dxa"/>
          </w:tcPr>
          <w:p w14:paraId="5D85ACFF" w14:textId="40D6463E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Стоимость, руб</w:t>
            </w:r>
          </w:p>
        </w:tc>
        <w:tc>
          <w:tcPr>
            <w:tcW w:w="1502" w:type="dxa"/>
          </w:tcPr>
          <w:p w14:paraId="74CCFFAE" w14:textId="153ED856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Производительность, м3/ч</w:t>
            </w:r>
          </w:p>
        </w:tc>
      </w:tr>
      <w:tr w:rsidR="008A0DC5" w14:paraId="70BE12AE" w14:textId="7779A7B9" w:rsidTr="008A0DC5">
        <w:tc>
          <w:tcPr>
            <w:tcW w:w="1966" w:type="dxa"/>
          </w:tcPr>
          <w:p w14:paraId="45D6523C" w14:textId="0DEBBAE7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Electrolux EFF-1004i</w:t>
            </w:r>
          </w:p>
        </w:tc>
        <w:tc>
          <w:tcPr>
            <w:tcW w:w="1585" w:type="dxa"/>
          </w:tcPr>
          <w:p w14:paraId="4A1D926D" w14:textId="5FFF31B7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48</w:t>
            </w:r>
          </w:p>
        </w:tc>
        <w:tc>
          <w:tcPr>
            <w:tcW w:w="1779" w:type="dxa"/>
          </w:tcPr>
          <w:p w14:paraId="6B873623" w14:textId="4921BD07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55</w:t>
            </w:r>
          </w:p>
        </w:tc>
        <w:tc>
          <w:tcPr>
            <w:tcW w:w="1444" w:type="dxa"/>
          </w:tcPr>
          <w:p w14:paraId="3D34D50D" w14:textId="590FD4B7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1636" w:type="dxa"/>
          </w:tcPr>
          <w:p w14:paraId="2EDE22C6" w14:textId="418FF99B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3 990</w:t>
            </w:r>
          </w:p>
        </w:tc>
        <w:tc>
          <w:tcPr>
            <w:tcW w:w="1502" w:type="dxa"/>
          </w:tcPr>
          <w:p w14:paraId="11246B9B" w14:textId="5D58E4D8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3000</w:t>
            </w:r>
          </w:p>
        </w:tc>
      </w:tr>
      <w:tr w:rsidR="008A0DC5" w14:paraId="01350F89" w14:textId="3D40D57A" w:rsidTr="008A0DC5">
        <w:tc>
          <w:tcPr>
            <w:tcW w:w="1966" w:type="dxa"/>
          </w:tcPr>
          <w:p w14:paraId="46DF8237" w14:textId="1AD896BE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AEG VL 5606 WM</w:t>
            </w:r>
          </w:p>
        </w:tc>
        <w:tc>
          <w:tcPr>
            <w:tcW w:w="1585" w:type="dxa"/>
          </w:tcPr>
          <w:p w14:paraId="07934C21" w14:textId="7A996F96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1779" w:type="dxa"/>
          </w:tcPr>
          <w:p w14:paraId="38DC40CA" w14:textId="6A3629CF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1444" w:type="dxa"/>
          </w:tcPr>
          <w:p w14:paraId="74AE6510" w14:textId="0D1E65D8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40</w:t>
            </w:r>
          </w:p>
        </w:tc>
        <w:tc>
          <w:tcPr>
            <w:tcW w:w="1636" w:type="dxa"/>
          </w:tcPr>
          <w:p w14:paraId="6168154A" w14:textId="28D6320C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3 290</w:t>
            </w:r>
          </w:p>
        </w:tc>
        <w:tc>
          <w:tcPr>
            <w:tcW w:w="1502" w:type="dxa"/>
          </w:tcPr>
          <w:p w14:paraId="7B4A7DB0" w14:textId="77777777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A0DC5" w14:paraId="4680759C" w14:textId="73C4B701" w:rsidTr="008A0DC5">
        <w:tc>
          <w:tcPr>
            <w:tcW w:w="1966" w:type="dxa"/>
          </w:tcPr>
          <w:p w14:paraId="6BA19A2A" w14:textId="7CF48BDE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Rix NPSF-8000</w:t>
            </w:r>
          </w:p>
        </w:tc>
        <w:tc>
          <w:tcPr>
            <w:tcW w:w="1585" w:type="dxa"/>
          </w:tcPr>
          <w:p w14:paraId="31A41B38" w14:textId="77777777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79" w:type="dxa"/>
          </w:tcPr>
          <w:p w14:paraId="7FB5102D" w14:textId="72883DEE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90</w:t>
            </w:r>
          </w:p>
        </w:tc>
        <w:tc>
          <w:tcPr>
            <w:tcW w:w="1444" w:type="dxa"/>
          </w:tcPr>
          <w:p w14:paraId="603A9092" w14:textId="3650DDB3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45</w:t>
            </w:r>
          </w:p>
        </w:tc>
        <w:tc>
          <w:tcPr>
            <w:tcW w:w="1636" w:type="dxa"/>
          </w:tcPr>
          <w:p w14:paraId="41C9258E" w14:textId="0BED1ED6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3 190</w:t>
            </w:r>
          </w:p>
        </w:tc>
        <w:tc>
          <w:tcPr>
            <w:tcW w:w="1502" w:type="dxa"/>
          </w:tcPr>
          <w:p w14:paraId="5CAD9B1F" w14:textId="77777777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A0DC5" w14:paraId="7448BCB0" w14:textId="0B24D48C" w:rsidTr="008A0DC5">
        <w:tc>
          <w:tcPr>
            <w:tcW w:w="1966" w:type="dxa"/>
          </w:tcPr>
          <w:p w14:paraId="2B1E477A" w14:textId="5C80C3BC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Midea FS4543</w:t>
            </w:r>
          </w:p>
        </w:tc>
        <w:tc>
          <w:tcPr>
            <w:tcW w:w="1585" w:type="dxa"/>
          </w:tcPr>
          <w:p w14:paraId="43A8DED9" w14:textId="77777777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79" w:type="dxa"/>
          </w:tcPr>
          <w:p w14:paraId="407A0845" w14:textId="2035C0E2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1444" w:type="dxa"/>
          </w:tcPr>
          <w:p w14:paraId="249C05F3" w14:textId="71841A37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45</w:t>
            </w:r>
          </w:p>
        </w:tc>
        <w:tc>
          <w:tcPr>
            <w:tcW w:w="1636" w:type="dxa"/>
          </w:tcPr>
          <w:p w14:paraId="109D0EAD" w14:textId="6C9B934F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A0DC5">
              <w:rPr>
                <w:rFonts w:ascii="Times New Roman" w:hAnsi="Times New Roman" w:cs="Times New Roman"/>
                <w:sz w:val="24"/>
                <w:szCs w:val="24"/>
              </w:rPr>
              <w:t>2 990</w:t>
            </w:r>
          </w:p>
        </w:tc>
        <w:tc>
          <w:tcPr>
            <w:tcW w:w="1502" w:type="dxa"/>
          </w:tcPr>
          <w:p w14:paraId="1EFAC1FF" w14:textId="77777777" w:rsidR="008A0DC5" w:rsidRPr="008A0DC5" w:rsidRDefault="008A0DC5" w:rsidP="009C0EDA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41CA3226" w14:textId="77777777" w:rsidR="009C0EDA" w:rsidRDefault="009C0EDA" w:rsidP="009C0EDA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403D279C" w14:textId="05255CC0" w:rsidR="00A82DBA" w:rsidRDefault="00A82DBA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563D366" w14:textId="61B19285" w:rsidR="00A82DBA" w:rsidRDefault="00A82DBA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44EE76F" w14:textId="77777777" w:rsidR="00A82DBA" w:rsidRPr="004D5CCF" w:rsidRDefault="00A82DBA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E844BE4" w14:textId="7409A433" w:rsidR="008A247F" w:rsidRPr="00825869" w:rsidRDefault="008A247F" w:rsidP="008A247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25869">
        <w:rPr>
          <w:rFonts w:ascii="Times New Roman" w:hAnsi="Times New Roman" w:cs="Times New Roman"/>
          <w:b/>
          <w:bCs/>
          <w:sz w:val="28"/>
          <w:szCs w:val="28"/>
        </w:rPr>
        <w:t>1.6. ВЫБОР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ВИДЕОМОНИРОРА</w:t>
      </w:r>
    </w:p>
    <w:p w14:paraId="37712B53" w14:textId="613A14BC" w:rsidR="004E13D0" w:rsidRPr="004D5CCF" w:rsidRDefault="004E13D0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t xml:space="preserve">Виртуальная реальность обещает самые разные вещи, но одно она, безусловно, может сделать эти скучные тренировки в помещении на велосипеде немного более увлекательными. </w:t>
      </w:r>
    </w:p>
    <w:p w14:paraId="0C3A4904" w14:textId="330FD454" w:rsidR="003929CE" w:rsidRPr="004D5CCF" w:rsidRDefault="003929CE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1516500" w14:textId="2A9C533E" w:rsidR="003929CE" w:rsidRPr="004D5CCF" w:rsidRDefault="003929CE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67FD3F3" w14:textId="77777777" w:rsidR="00B50B71" w:rsidRPr="004D5CCF" w:rsidRDefault="00B50B71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76D6C70" w14:textId="67F712A1" w:rsidR="00F97FE8" w:rsidRPr="004D5CCF" w:rsidRDefault="00F97FE8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C92A3F3" w14:textId="70A8659C" w:rsidR="00D415EC" w:rsidRPr="004D5CCF" w:rsidRDefault="00D415EC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74F04B1" w14:textId="7FB0776B" w:rsidR="00D415EC" w:rsidRDefault="001623AF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D5CCF">
        <w:rPr>
          <w:rFonts w:ascii="Times New Roman" w:hAnsi="Times New Roman" w:cs="Times New Roman"/>
          <w:sz w:val="28"/>
          <w:szCs w:val="28"/>
        </w:rPr>
        <w:t>Погружение в виртуальную реальность (VR) - это ощущение физического присутствия в нефизическом мире. Восприятие создается путем окружения пользователя системы VR изображениями, звуками или другими стимулами, которые создают захватывающую общую среду.</w:t>
      </w:r>
    </w:p>
    <w:p w14:paraId="7603DB35" w14:textId="6C27A9A2" w:rsidR="008A247F" w:rsidRPr="003C05A0" w:rsidRDefault="008A247F" w:rsidP="008A247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A247F">
        <w:rPr>
          <w:rFonts w:ascii="Times New Roman" w:hAnsi="Times New Roman" w:cs="Times New Roman"/>
          <w:b/>
          <w:bCs/>
          <w:sz w:val="28"/>
          <w:szCs w:val="28"/>
          <w:lang w:val="en-US"/>
        </w:rPr>
        <w:t>Oculus</w:t>
      </w:r>
      <w:r w:rsidRPr="003C05A0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8A247F">
        <w:rPr>
          <w:rFonts w:ascii="Times New Roman" w:hAnsi="Times New Roman" w:cs="Times New Roman"/>
          <w:b/>
          <w:bCs/>
          <w:sz w:val="28"/>
          <w:szCs w:val="28"/>
          <w:lang w:val="en-US"/>
        </w:rPr>
        <w:t>rift</w:t>
      </w:r>
      <w:r w:rsidR="00271C4C" w:rsidRPr="003C05A0">
        <w:rPr>
          <w:rFonts w:ascii="Times New Roman" w:hAnsi="Times New Roman" w:cs="Times New Roman"/>
          <w:b/>
          <w:bCs/>
          <w:sz w:val="28"/>
          <w:szCs w:val="28"/>
        </w:rPr>
        <w:t xml:space="preserve">, </w:t>
      </w:r>
    </w:p>
    <w:p w14:paraId="7F83DB59" w14:textId="328F5AC1" w:rsidR="00271C4C" w:rsidRPr="00271C4C" w:rsidRDefault="00271C4C" w:rsidP="00271C4C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71C4C">
        <w:rPr>
          <w:rFonts w:ascii="Times New Roman" w:hAnsi="Times New Roman" w:cs="Times New Roman"/>
          <w:sz w:val="28"/>
          <w:szCs w:val="28"/>
        </w:rPr>
        <w:lastRenderedPageBreak/>
        <w:t xml:space="preserve">Основное отличие — есть провод. За счёт подключения к ПК можно использовать шлем в любых </w:t>
      </w:r>
      <w:r w:rsidRPr="00271C4C">
        <w:rPr>
          <w:rFonts w:ascii="Times New Roman" w:hAnsi="Times New Roman" w:cs="Times New Roman"/>
          <w:sz w:val="28"/>
          <w:szCs w:val="28"/>
          <w:lang w:val="en-US"/>
        </w:rPr>
        <w:t>VR</w:t>
      </w:r>
      <w:r w:rsidRPr="00271C4C">
        <w:rPr>
          <w:rFonts w:ascii="Times New Roman" w:hAnsi="Times New Roman" w:cs="Times New Roman"/>
          <w:sz w:val="28"/>
          <w:szCs w:val="28"/>
        </w:rPr>
        <w:t xml:space="preserve">-играх с отличным качеством картинки. Контроллеры в комплекте те же, что и у </w:t>
      </w:r>
      <w:r w:rsidRPr="00271C4C">
        <w:rPr>
          <w:rFonts w:ascii="Times New Roman" w:hAnsi="Times New Roman" w:cs="Times New Roman"/>
          <w:sz w:val="28"/>
          <w:szCs w:val="28"/>
          <w:lang w:val="en-US"/>
        </w:rPr>
        <w:t>Quest</w:t>
      </w:r>
      <w:r w:rsidRPr="00271C4C">
        <w:rPr>
          <w:rFonts w:ascii="Times New Roman" w:hAnsi="Times New Roman" w:cs="Times New Roman"/>
          <w:sz w:val="28"/>
          <w:szCs w:val="28"/>
        </w:rPr>
        <w:t xml:space="preserve"> — маленькие и удобные, могут долго работать без замены батареек.</w:t>
      </w:r>
    </w:p>
    <w:p w14:paraId="372E3BCB" w14:textId="40997B79" w:rsidR="00271C4C" w:rsidRPr="00271C4C" w:rsidRDefault="00271C4C" w:rsidP="00271C4C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71C4C">
        <w:rPr>
          <w:rFonts w:ascii="Times New Roman" w:hAnsi="Times New Roman" w:cs="Times New Roman"/>
          <w:sz w:val="28"/>
          <w:szCs w:val="28"/>
        </w:rPr>
        <w:t>Этот шлем — один из наиболее лёгких и удобных в эксплуатации, однако у него физически нельзя отрегулировать расстояние между глазами — только через программу.</w:t>
      </w:r>
    </w:p>
    <w:p w14:paraId="5DE0F38D" w14:textId="5B22B73C" w:rsidR="00271C4C" w:rsidRPr="00271C4C" w:rsidRDefault="00271C4C" w:rsidP="00271C4C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71C4C">
        <w:rPr>
          <w:rFonts w:ascii="Times New Roman" w:hAnsi="Times New Roman" w:cs="Times New Roman"/>
          <w:sz w:val="28"/>
          <w:szCs w:val="28"/>
        </w:rPr>
        <w:t xml:space="preserve">Плюсы: приемлемая цена, удобство и простота использования, хороший внутренний </w:t>
      </w:r>
      <w:r w:rsidRPr="00271C4C">
        <w:rPr>
          <w:rFonts w:ascii="Times New Roman" w:hAnsi="Times New Roman" w:cs="Times New Roman"/>
          <w:sz w:val="28"/>
          <w:szCs w:val="28"/>
          <w:lang w:val="en-US"/>
        </w:rPr>
        <w:t>inside</w:t>
      </w:r>
      <w:r w:rsidRPr="00271C4C">
        <w:rPr>
          <w:rFonts w:ascii="Times New Roman" w:hAnsi="Times New Roman" w:cs="Times New Roman"/>
          <w:sz w:val="28"/>
          <w:szCs w:val="28"/>
        </w:rPr>
        <w:t>-</w:t>
      </w:r>
      <w:r w:rsidRPr="00271C4C">
        <w:rPr>
          <w:rFonts w:ascii="Times New Roman" w:hAnsi="Times New Roman" w:cs="Times New Roman"/>
          <w:sz w:val="28"/>
          <w:szCs w:val="28"/>
          <w:lang w:val="en-US"/>
        </w:rPr>
        <w:t>out</w:t>
      </w:r>
      <w:r w:rsidRPr="00271C4C">
        <w:rPr>
          <w:rFonts w:ascii="Times New Roman" w:hAnsi="Times New Roman" w:cs="Times New Roman"/>
          <w:sz w:val="28"/>
          <w:szCs w:val="28"/>
        </w:rPr>
        <w:t>-трекинг, для которого не нужны базовые станции.</w:t>
      </w:r>
    </w:p>
    <w:p w14:paraId="49E428A5" w14:textId="77777777" w:rsidR="00271C4C" w:rsidRPr="00271C4C" w:rsidRDefault="00271C4C" w:rsidP="00271C4C">
      <w:pPr>
        <w:spacing w:line="360" w:lineRule="auto"/>
        <w:ind w:firstLine="851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271C4C">
        <w:rPr>
          <w:rFonts w:ascii="Times New Roman" w:hAnsi="Times New Roman" w:cs="Times New Roman"/>
          <w:sz w:val="28"/>
          <w:szCs w:val="28"/>
        </w:rPr>
        <w:t>Минусы: нельзя отрегулировать расстояние между глазами. Нет официального российского представительства и сервиса в РФ.</w:t>
      </w:r>
      <w:r w:rsidRPr="00271C4C">
        <w:rPr>
          <w:rFonts w:ascii="Times New Roman" w:hAnsi="Times New Roman" w:cs="Times New Roman"/>
          <w:noProof/>
          <w:sz w:val="28"/>
          <w:szCs w:val="28"/>
        </w:rPr>
        <w:t xml:space="preserve"> </w:t>
      </w:r>
    </w:p>
    <w:p w14:paraId="6FFBA6F6" w14:textId="77777777" w:rsidR="00A3285B" w:rsidRDefault="00A3285B" w:rsidP="00A3285B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2DDF59C" wp14:editId="48244D6B">
            <wp:extent cx="4707466" cy="3250913"/>
            <wp:effectExtent l="0" t="0" r="0" b="0"/>
            <wp:docPr id="11" name="Рисунок 11" descr="Oculus Rift — Википеди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Oculus Rift — Википедия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3195" cy="32548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412966" w14:textId="755413B5" w:rsidR="00A3285B" w:rsidRPr="009A474D" w:rsidRDefault="00A3285B" w:rsidP="00A3285B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9A474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F4034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9A474D">
        <w:rPr>
          <w:rFonts w:ascii="Times New Roman" w:hAnsi="Times New Roman" w:cs="Times New Roman"/>
          <w:sz w:val="28"/>
          <w:szCs w:val="28"/>
          <w:lang w:val="en-US"/>
        </w:rPr>
        <w:t xml:space="preserve">- </w:t>
      </w:r>
      <w:r w:rsidR="005E6314" w:rsidRPr="009A474D">
        <w:rPr>
          <w:rFonts w:ascii="Times New Roman" w:hAnsi="Times New Roman" w:cs="Times New Roman"/>
          <w:sz w:val="28"/>
          <w:szCs w:val="28"/>
          <w:lang w:val="en-US"/>
        </w:rPr>
        <w:t xml:space="preserve">             Oculus rift</w:t>
      </w:r>
    </w:p>
    <w:p w14:paraId="576E8EED" w14:textId="77777777" w:rsidR="00271C4C" w:rsidRPr="009A474D" w:rsidRDefault="00271C4C" w:rsidP="00A3285B">
      <w:pPr>
        <w:spacing w:line="360" w:lineRule="auto"/>
        <w:jc w:val="both"/>
        <w:rPr>
          <w:rFonts w:ascii="Times New Roman" w:hAnsi="Times New Roman" w:cs="Times New Roman"/>
          <w:b/>
          <w:bCs/>
          <w:noProof/>
          <w:sz w:val="28"/>
          <w:szCs w:val="28"/>
          <w:lang w:val="en-US"/>
        </w:rPr>
      </w:pPr>
    </w:p>
    <w:p w14:paraId="5FC9B4A5" w14:textId="15721204" w:rsidR="00271C4C" w:rsidRPr="009A474D" w:rsidRDefault="00271C4C" w:rsidP="00A3285B">
      <w:pPr>
        <w:spacing w:line="360" w:lineRule="auto"/>
        <w:jc w:val="both"/>
        <w:rPr>
          <w:rFonts w:ascii="Times New Roman" w:hAnsi="Times New Roman" w:cs="Times New Roman"/>
          <w:b/>
          <w:bCs/>
          <w:noProof/>
          <w:sz w:val="28"/>
          <w:szCs w:val="28"/>
          <w:lang w:val="en-US"/>
        </w:rPr>
      </w:pPr>
      <w:commentRangeStart w:id="12"/>
      <w:r w:rsidRPr="00271C4C">
        <w:rPr>
          <w:rFonts w:ascii="Times New Roman" w:hAnsi="Times New Roman" w:cs="Times New Roman"/>
          <w:b/>
          <w:bCs/>
          <w:sz w:val="28"/>
          <w:szCs w:val="28"/>
          <w:lang w:val="en-US"/>
        </w:rPr>
        <w:t>Sony</w:t>
      </w:r>
      <w:r w:rsidRPr="009A474D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</w:t>
      </w:r>
      <w:r w:rsidRPr="00271C4C">
        <w:rPr>
          <w:rFonts w:ascii="Times New Roman" w:hAnsi="Times New Roman" w:cs="Times New Roman"/>
          <w:b/>
          <w:bCs/>
          <w:sz w:val="28"/>
          <w:szCs w:val="28"/>
          <w:lang w:val="en-US"/>
        </w:rPr>
        <w:t>HMZ</w:t>
      </w:r>
      <w:r w:rsidRPr="009A474D">
        <w:rPr>
          <w:rFonts w:ascii="Times New Roman" w:hAnsi="Times New Roman" w:cs="Times New Roman"/>
          <w:b/>
          <w:bCs/>
          <w:sz w:val="28"/>
          <w:szCs w:val="28"/>
          <w:lang w:val="en-US"/>
        </w:rPr>
        <w:t>-</w:t>
      </w:r>
      <w:r w:rsidRPr="00271C4C">
        <w:rPr>
          <w:rFonts w:ascii="Times New Roman" w:hAnsi="Times New Roman" w:cs="Times New Roman"/>
          <w:b/>
          <w:bCs/>
          <w:sz w:val="28"/>
          <w:szCs w:val="28"/>
          <w:lang w:val="en-US"/>
        </w:rPr>
        <w:t>T</w:t>
      </w:r>
      <w:r w:rsidRPr="009A474D">
        <w:rPr>
          <w:rFonts w:ascii="Times New Roman" w:hAnsi="Times New Roman" w:cs="Times New Roman"/>
          <w:b/>
          <w:bCs/>
          <w:sz w:val="28"/>
          <w:szCs w:val="28"/>
          <w:lang w:val="en-US"/>
        </w:rPr>
        <w:t>1</w:t>
      </w:r>
      <w:commentRangeEnd w:id="12"/>
      <w:r w:rsidR="009C19A9">
        <w:rPr>
          <w:rStyle w:val="a6"/>
        </w:rPr>
        <w:commentReference w:id="12"/>
      </w:r>
      <w:r w:rsidRPr="009A474D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, </w:t>
      </w:r>
    </w:p>
    <w:p w14:paraId="76AEE7C8" w14:textId="00DD90D7" w:rsidR="00271C4C" w:rsidRPr="009C19A9" w:rsidRDefault="009C19A9" w:rsidP="009C49A0">
      <w:pPr>
        <w:spacing w:line="360" w:lineRule="auto"/>
        <w:ind w:firstLine="851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9C19A9">
        <w:rPr>
          <w:rFonts w:ascii="Times New Roman" w:hAnsi="Times New Roman" w:cs="Times New Roman"/>
          <w:noProof/>
          <w:sz w:val="28"/>
          <w:szCs w:val="28"/>
        </w:rPr>
        <w:t xml:space="preserve">Это не шлем виртуальной реальности, как может показаться с первого взгляда, но и не простые 3D-очки – возможно правильнее было бы назвать его </w:t>
      </w:r>
      <w:r w:rsidRPr="009C19A9">
        <w:rPr>
          <w:rFonts w:ascii="Times New Roman" w:hAnsi="Times New Roman" w:cs="Times New Roman"/>
          <w:noProof/>
          <w:sz w:val="28"/>
          <w:szCs w:val="28"/>
        </w:rPr>
        <w:lastRenderedPageBreak/>
        <w:t>«стерео-шлем».</w:t>
      </w:r>
      <w:r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9C19A9">
        <w:rPr>
          <w:rFonts w:ascii="Times New Roman" w:hAnsi="Times New Roman" w:cs="Times New Roman"/>
          <w:noProof/>
          <w:sz w:val="28"/>
          <w:szCs w:val="28"/>
        </w:rPr>
        <w:t>Стереоэффект достигается за счет использования двух OLED-дисплеев для каждого глаза в отдельности. При такой схеме нет никаких перекрестных наложений, всякого рода помех и искажений картинки. Картинка должна быть идеально четкой. Идея такой компоновки далеко не нова. Ей десяток-другой лет. Но вот в таком качестве, серийном производстве и началом мировых продаж всех опередила Sony.</w:t>
      </w:r>
    </w:p>
    <w:p w14:paraId="639B59E2" w14:textId="59D42B5C" w:rsidR="00A3285B" w:rsidRPr="00A3285B" w:rsidRDefault="00A3285B" w:rsidP="00A3285B">
      <w:pPr>
        <w:spacing w:line="360" w:lineRule="auto"/>
        <w:jc w:val="both"/>
        <w:rPr>
          <w:rFonts w:ascii="Times New Roman" w:hAnsi="Times New Roman" w:cs="Times New Roman"/>
          <w:b/>
          <w:bCs/>
          <w:noProof/>
          <w:sz w:val="28"/>
          <w:szCs w:val="28"/>
        </w:rPr>
      </w:pPr>
    </w:p>
    <w:p w14:paraId="3B9056B8" w14:textId="338B9EEA" w:rsidR="00A3285B" w:rsidRDefault="00A3285B" w:rsidP="00A3285B">
      <w:pPr>
        <w:spacing w:line="360" w:lineRule="auto"/>
        <w:jc w:val="center"/>
        <w:rPr>
          <w:rFonts w:ascii="Times New Roman" w:hAnsi="Times New Roman" w:cs="Times New Roman"/>
          <w:b/>
          <w:bCs/>
          <w:noProof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1B026C01" wp14:editId="39926D15">
            <wp:extent cx="3504922" cy="2040255"/>
            <wp:effectExtent l="0" t="0" r="0" b="0"/>
            <wp:docPr id="22" name="Рисунок 22" descr="HMZ-T1 фото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HMZ-T1 фото 3"/>
                    <pic:cNvPicPr>
                      <a:picLocks noChangeAspect="1" noChangeArrowheads="1"/>
                    </pic:cNvPicPr>
                  </pic:nvPicPr>
                  <pic:blipFill rotWithShape="1"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9185" b="19176"/>
                    <a:stretch/>
                  </pic:blipFill>
                  <pic:spPr bwMode="auto">
                    <a:xfrm>
                      <a:off x="0" y="0"/>
                      <a:ext cx="3505200" cy="20404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F257167" w14:textId="15E7D5C5" w:rsidR="00A3285B" w:rsidRDefault="00A3285B" w:rsidP="00A3285B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5F4034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>
        <w:rPr>
          <w:rFonts w:ascii="Times New Roman" w:hAnsi="Times New Roman" w:cs="Times New Roman"/>
          <w:sz w:val="28"/>
          <w:szCs w:val="28"/>
        </w:rPr>
        <w:t xml:space="preserve">- </w:t>
      </w:r>
      <w:r w:rsidR="0072503A" w:rsidRPr="0072503A">
        <w:rPr>
          <w:rFonts w:ascii="Times New Roman" w:hAnsi="Times New Roman" w:cs="Times New Roman"/>
          <w:sz w:val="28"/>
          <w:szCs w:val="28"/>
        </w:rPr>
        <w:t xml:space="preserve">Стерео очки </w:t>
      </w:r>
      <w:commentRangeStart w:id="13"/>
      <w:r w:rsidR="0072503A" w:rsidRPr="0072503A">
        <w:rPr>
          <w:rFonts w:ascii="Times New Roman" w:hAnsi="Times New Roman" w:cs="Times New Roman"/>
          <w:sz w:val="28"/>
          <w:szCs w:val="28"/>
          <w:lang w:val="en-US"/>
        </w:rPr>
        <w:t>Sony</w:t>
      </w:r>
      <w:r w:rsidR="0072503A" w:rsidRPr="0072503A">
        <w:rPr>
          <w:rFonts w:ascii="Times New Roman" w:hAnsi="Times New Roman" w:cs="Times New Roman"/>
          <w:sz w:val="28"/>
          <w:szCs w:val="28"/>
        </w:rPr>
        <w:t xml:space="preserve"> </w:t>
      </w:r>
      <w:r w:rsidR="0072503A" w:rsidRPr="0072503A">
        <w:rPr>
          <w:rFonts w:ascii="Times New Roman" w:hAnsi="Times New Roman" w:cs="Times New Roman"/>
          <w:sz w:val="28"/>
          <w:szCs w:val="28"/>
          <w:lang w:val="en-US"/>
        </w:rPr>
        <w:t>HMZ</w:t>
      </w:r>
      <w:r w:rsidR="0072503A" w:rsidRPr="0072503A">
        <w:rPr>
          <w:rFonts w:ascii="Times New Roman" w:hAnsi="Times New Roman" w:cs="Times New Roman"/>
          <w:sz w:val="28"/>
          <w:szCs w:val="28"/>
        </w:rPr>
        <w:t>-</w:t>
      </w:r>
      <w:r w:rsidR="0072503A" w:rsidRPr="0072503A">
        <w:rPr>
          <w:rFonts w:ascii="Times New Roman" w:hAnsi="Times New Roman" w:cs="Times New Roman"/>
          <w:sz w:val="28"/>
          <w:szCs w:val="28"/>
          <w:lang w:val="en-US"/>
        </w:rPr>
        <w:t>T</w:t>
      </w:r>
      <w:r w:rsidR="0072503A" w:rsidRPr="0072503A">
        <w:rPr>
          <w:rFonts w:ascii="Times New Roman" w:hAnsi="Times New Roman" w:cs="Times New Roman"/>
          <w:sz w:val="28"/>
          <w:szCs w:val="28"/>
        </w:rPr>
        <w:t>1</w:t>
      </w:r>
      <w:commentRangeEnd w:id="13"/>
      <w:r w:rsidR="0072503A" w:rsidRPr="0072503A">
        <w:rPr>
          <w:rStyle w:val="a6"/>
        </w:rPr>
        <w:commentReference w:id="13"/>
      </w:r>
    </w:p>
    <w:p w14:paraId="0E5C39EC" w14:textId="77777777" w:rsidR="00A3285B" w:rsidRPr="0072503A" w:rsidRDefault="00A3285B" w:rsidP="00A3285B">
      <w:pPr>
        <w:spacing w:line="360" w:lineRule="auto"/>
        <w:jc w:val="both"/>
        <w:rPr>
          <w:rFonts w:ascii="Times New Roman" w:hAnsi="Times New Roman" w:cs="Times New Roman"/>
          <w:b/>
          <w:bCs/>
          <w:noProof/>
          <w:sz w:val="28"/>
          <w:szCs w:val="28"/>
        </w:rPr>
      </w:pPr>
    </w:p>
    <w:p w14:paraId="5429D0EF" w14:textId="77777777" w:rsidR="00271C4C" w:rsidRPr="0072503A" w:rsidRDefault="00271C4C" w:rsidP="00A3285B">
      <w:pPr>
        <w:spacing w:line="360" w:lineRule="auto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72503A">
        <w:rPr>
          <w:rFonts w:ascii="Times New Roman" w:hAnsi="Times New Roman" w:cs="Times New Roman"/>
          <w:sz w:val="28"/>
          <w:szCs w:val="28"/>
          <w:lang w:val="en-US"/>
        </w:rPr>
        <w:t>Silico</w:t>
      </w:r>
      <w:r w:rsidRPr="0072503A">
        <w:rPr>
          <w:rFonts w:ascii="Times New Roman" w:hAnsi="Times New Roman" w:cs="Times New Roman"/>
          <w:sz w:val="28"/>
          <w:szCs w:val="28"/>
        </w:rPr>
        <w:t xml:space="preserve"> </w:t>
      </w:r>
      <w:r w:rsidRPr="0072503A">
        <w:rPr>
          <w:rFonts w:ascii="Times New Roman" w:hAnsi="Times New Roman" w:cs="Times New Roman"/>
          <w:sz w:val="28"/>
          <w:szCs w:val="28"/>
          <w:lang w:val="en-US"/>
        </w:rPr>
        <w:t>MicroDisplay</w:t>
      </w:r>
      <w:r w:rsidRPr="0072503A">
        <w:rPr>
          <w:rFonts w:ascii="Times New Roman" w:hAnsi="Times New Roman" w:cs="Times New Roman"/>
          <w:sz w:val="28"/>
          <w:szCs w:val="28"/>
        </w:rPr>
        <w:t xml:space="preserve">   </w:t>
      </w:r>
      <w:r w:rsidRPr="0072503A">
        <w:rPr>
          <w:rFonts w:ascii="Times New Roman" w:hAnsi="Times New Roman" w:cs="Times New Roman"/>
          <w:sz w:val="28"/>
          <w:szCs w:val="28"/>
          <w:lang w:val="en-US"/>
        </w:rPr>
        <w:t>ST</w:t>
      </w:r>
      <w:r w:rsidRPr="0072503A">
        <w:rPr>
          <w:rFonts w:ascii="Times New Roman" w:hAnsi="Times New Roman" w:cs="Times New Roman"/>
          <w:sz w:val="28"/>
          <w:szCs w:val="28"/>
        </w:rPr>
        <w:t>1080</w:t>
      </w:r>
    </w:p>
    <w:p w14:paraId="03A35ECF" w14:textId="2C396394" w:rsidR="00271C4C" w:rsidRPr="0072503A" w:rsidRDefault="0072503A" w:rsidP="002063F1">
      <w:pPr>
        <w:spacing w:line="360" w:lineRule="auto"/>
        <w:ind w:firstLine="851"/>
        <w:jc w:val="both"/>
        <w:rPr>
          <w:rFonts w:ascii="Times New Roman" w:hAnsi="Times New Roman" w:cs="Times New Roman"/>
          <w:noProof/>
          <w:sz w:val="28"/>
          <w:szCs w:val="28"/>
          <w:lang w:val="en-US"/>
        </w:rPr>
      </w:pPr>
      <w:r w:rsidRPr="0072503A">
        <w:rPr>
          <w:rFonts w:ascii="Times New Roman" w:hAnsi="Times New Roman" w:cs="Times New Roman"/>
          <w:noProof/>
          <w:sz w:val="28"/>
          <w:szCs w:val="28"/>
        </w:rPr>
        <w:t xml:space="preserve">Компания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Silicon</w:t>
      </w:r>
      <w:r w:rsidRPr="0072503A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Micro</w:t>
      </w:r>
      <w:r w:rsidRPr="0072503A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Display</w:t>
      </w:r>
      <w:r w:rsidRPr="0072503A">
        <w:rPr>
          <w:rFonts w:ascii="Times New Roman" w:hAnsi="Times New Roman" w:cs="Times New Roman"/>
          <w:noProof/>
          <w:sz w:val="28"/>
          <w:szCs w:val="28"/>
        </w:rPr>
        <w:t xml:space="preserve"> разработала портативный дисплей в виде очков. Модель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ST</w:t>
      </w:r>
      <w:r w:rsidRPr="0072503A">
        <w:rPr>
          <w:rFonts w:ascii="Times New Roman" w:hAnsi="Times New Roman" w:cs="Times New Roman"/>
          <w:noProof/>
          <w:sz w:val="28"/>
          <w:szCs w:val="28"/>
        </w:rPr>
        <w:t>1080 поддерживает контент в 2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D</w:t>
      </w:r>
      <w:r w:rsidRPr="0072503A">
        <w:rPr>
          <w:rFonts w:ascii="Times New Roman" w:hAnsi="Times New Roman" w:cs="Times New Roman"/>
          <w:noProof/>
          <w:sz w:val="28"/>
          <w:szCs w:val="28"/>
        </w:rPr>
        <w:t>- и 3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D</w:t>
      </w:r>
      <w:r w:rsidRPr="0072503A">
        <w:rPr>
          <w:rFonts w:ascii="Times New Roman" w:hAnsi="Times New Roman" w:cs="Times New Roman"/>
          <w:noProof/>
          <w:sz w:val="28"/>
          <w:szCs w:val="28"/>
        </w:rPr>
        <w:t xml:space="preserve">-формате с разрешением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Full</w:t>
      </w:r>
      <w:r w:rsidRPr="0072503A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HD</w:t>
      </w:r>
      <w:r w:rsidRPr="0072503A">
        <w:rPr>
          <w:rFonts w:ascii="Times New Roman" w:hAnsi="Times New Roman" w:cs="Times New Roman"/>
          <w:noProof/>
          <w:sz w:val="28"/>
          <w:szCs w:val="28"/>
        </w:rPr>
        <w:t xml:space="preserve"> 1080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p</w:t>
      </w:r>
      <w:r w:rsidRPr="0072503A">
        <w:rPr>
          <w:rFonts w:ascii="Times New Roman" w:hAnsi="Times New Roman" w:cs="Times New Roman"/>
          <w:noProof/>
          <w:sz w:val="28"/>
          <w:szCs w:val="28"/>
        </w:rPr>
        <w:t xml:space="preserve">. Пользователь видит изображение эквивалентное экрану с диагональю 100 дюймов, удаленном на расстояние 3 м. Кроме того, очки обладают прозрачностью 10%, что позволяет использовать их в системах дополненной реальности. Девайс получает видеосигнал через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HDMI</w:t>
      </w:r>
      <w:r w:rsidRPr="0072503A">
        <w:rPr>
          <w:rFonts w:ascii="Times New Roman" w:hAnsi="Times New Roman" w:cs="Times New Roman"/>
          <w:noProof/>
          <w:sz w:val="28"/>
          <w:szCs w:val="28"/>
        </w:rPr>
        <w:t xml:space="preserve">-кабель, а питание – через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USB</w:t>
      </w:r>
      <w:r w:rsidRPr="0072503A">
        <w:rPr>
          <w:rFonts w:ascii="Times New Roman" w:hAnsi="Times New Roman" w:cs="Times New Roman"/>
          <w:noProof/>
          <w:sz w:val="28"/>
          <w:szCs w:val="28"/>
        </w:rPr>
        <w:t xml:space="preserve">. </w:t>
      </w:r>
      <w:r w:rsidRPr="0072503A">
        <w:rPr>
          <w:rFonts w:ascii="Times New Roman" w:hAnsi="Times New Roman" w:cs="Times New Roman"/>
          <w:noProof/>
          <w:sz w:val="28"/>
          <w:szCs w:val="28"/>
          <w:lang w:val="en-US"/>
        </w:rPr>
        <w:t>Вес модели – 180 г. Цена Silicon Micro Display ST1080 составляет $800.</w:t>
      </w:r>
    </w:p>
    <w:p w14:paraId="6B85E5F5" w14:textId="0C96AE1B" w:rsidR="00471481" w:rsidRDefault="00471481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a4"/>
        <w:tblW w:w="10128" w:type="dxa"/>
        <w:tblLook w:val="04A0" w:firstRow="1" w:lastRow="0" w:firstColumn="1" w:lastColumn="0" w:noHBand="0" w:noVBand="1"/>
      </w:tblPr>
      <w:tblGrid>
        <w:gridCol w:w="2381"/>
        <w:gridCol w:w="2319"/>
        <w:gridCol w:w="2466"/>
        <w:gridCol w:w="2962"/>
      </w:tblGrid>
      <w:tr w:rsidR="00271C4C" w14:paraId="2D67DE62" w14:textId="77777777" w:rsidTr="00271C4C">
        <w:tc>
          <w:tcPr>
            <w:tcW w:w="2465" w:type="dxa"/>
          </w:tcPr>
          <w:p w14:paraId="50791EFE" w14:textId="36D3835F" w:rsidR="00271C4C" w:rsidRPr="002063F1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459" w:type="dxa"/>
          </w:tcPr>
          <w:p w14:paraId="51A6E850" w14:textId="56588D59" w:rsidR="00271C4C" w:rsidRPr="002063F1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063F1">
              <w:rPr>
                <w:rFonts w:ascii="Times New Roman" w:eastAsia="Times New Roman" w:hAnsi="Times New Roman" w:cs="Times New Roman"/>
                <w:b/>
                <w:bCs/>
                <w:color w:val="2D2D2D"/>
                <w:sz w:val="28"/>
                <w:szCs w:val="28"/>
                <w:lang w:eastAsia="ru-RU"/>
              </w:rPr>
              <w:br/>
              <w:t>Oculus Rift</w:t>
            </w:r>
          </w:p>
        </w:tc>
        <w:tc>
          <w:tcPr>
            <w:tcW w:w="2751" w:type="dxa"/>
          </w:tcPr>
          <w:p w14:paraId="0B2B3070" w14:textId="1E338113" w:rsidR="00271C4C" w:rsidRPr="002063F1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063F1">
              <w:rPr>
                <w:rFonts w:ascii="Times New Roman" w:eastAsia="Times New Roman" w:hAnsi="Times New Roman" w:cs="Times New Roman"/>
                <w:b/>
                <w:bCs/>
                <w:color w:val="2D2D2D"/>
                <w:sz w:val="28"/>
                <w:szCs w:val="28"/>
                <w:lang w:eastAsia="ru-RU"/>
              </w:rPr>
              <w:t>Sony HMZ-T1</w:t>
            </w:r>
          </w:p>
        </w:tc>
        <w:tc>
          <w:tcPr>
            <w:tcW w:w="2453" w:type="dxa"/>
          </w:tcPr>
          <w:p w14:paraId="12EDF755" w14:textId="38EB8567" w:rsidR="00271C4C" w:rsidRPr="002063F1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063F1">
              <w:rPr>
                <w:rFonts w:ascii="Times New Roman" w:eastAsia="Times New Roman" w:hAnsi="Times New Roman" w:cs="Times New Roman"/>
                <w:b/>
                <w:bCs/>
                <w:color w:val="2D2D2D"/>
                <w:sz w:val="28"/>
                <w:szCs w:val="28"/>
                <w:lang w:eastAsia="ru-RU"/>
              </w:rPr>
              <w:t>Silico MicroDisplay   ST1080</w:t>
            </w:r>
          </w:p>
        </w:tc>
      </w:tr>
      <w:tr w:rsidR="00271C4C" w14:paraId="2C6D902B" w14:textId="77777777" w:rsidTr="00271C4C">
        <w:tc>
          <w:tcPr>
            <w:tcW w:w="2465" w:type="dxa"/>
          </w:tcPr>
          <w:p w14:paraId="0E4F9D90" w14:textId="3A533C25" w:rsidR="00271C4C" w:rsidRPr="002063F1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063F1">
              <w:rPr>
                <w:rFonts w:ascii="Times New Roman" w:eastAsia="Times New Roman" w:hAnsi="Times New Roman" w:cs="Times New Roman"/>
                <w:b/>
                <w:bCs/>
                <w:color w:val="2D2D2D"/>
                <w:sz w:val="28"/>
                <w:szCs w:val="28"/>
                <w:bdr w:val="none" w:sz="0" w:space="0" w:color="auto" w:frame="1"/>
                <w:lang w:eastAsia="ru-RU"/>
              </w:rPr>
              <w:lastRenderedPageBreak/>
              <w:t>Разрешение</w:t>
            </w:r>
          </w:p>
        </w:tc>
        <w:tc>
          <w:tcPr>
            <w:tcW w:w="2459" w:type="dxa"/>
          </w:tcPr>
          <w:p w14:paraId="1F5C56A3" w14:textId="263727E1" w:rsidR="00271C4C" w:rsidRPr="002063F1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063F1">
              <w:rPr>
                <w:rFonts w:ascii="Times New Roman" w:eastAsia="Times New Roman" w:hAnsi="Times New Roman" w:cs="Times New Roman"/>
                <w:color w:val="2D2D2D"/>
                <w:sz w:val="28"/>
                <w:szCs w:val="28"/>
                <w:lang w:eastAsia="ru-RU"/>
              </w:rPr>
              <w:t>1920×1080</w:t>
            </w:r>
          </w:p>
        </w:tc>
        <w:tc>
          <w:tcPr>
            <w:tcW w:w="2751" w:type="dxa"/>
          </w:tcPr>
          <w:p w14:paraId="34745CF8" w14:textId="2D01A906" w:rsidR="00271C4C" w:rsidRPr="002063F1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063F1">
              <w:rPr>
                <w:rFonts w:ascii="Times New Roman" w:eastAsia="Times New Roman" w:hAnsi="Times New Roman" w:cs="Times New Roman"/>
                <w:color w:val="2D2D2D"/>
                <w:sz w:val="28"/>
                <w:szCs w:val="28"/>
                <w:lang w:eastAsia="ru-RU"/>
              </w:rPr>
              <w:t>1280×720</w:t>
            </w:r>
          </w:p>
        </w:tc>
        <w:tc>
          <w:tcPr>
            <w:tcW w:w="2453" w:type="dxa"/>
          </w:tcPr>
          <w:p w14:paraId="6F1F60F2" w14:textId="33BE0D31" w:rsidR="00271C4C" w:rsidRPr="002063F1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063F1">
              <w:rPr>
                <w:rFonts w:ascii="Times New Roman" w:eastAsia="Times New Roman" w:hAnsi="Times New Roman" w:cs="Times New Roman"/>
                <w:color w:val="2D2D2D"/>
                <w:sz w:val="28"/>
                <w:szCs w:val="28"/>
                <w:lang w:eastAsia="ru-RU"/>
              </w:rPr>
              <w:t>1920×1080</w:t>
            </w:r>
          </w:p>
        </w:tc>
      </w:tr>
      <w:tr w:rsidR="00271C4C" w14:paraId="56060930" w14:textId="77777777" w:rsidTr="00271C4C">
        <w:tc>
          <w:tcPr>
            <w:tcW w:w="2465" w:type="dxa"/>
          </w:tcPr>
          <w:p w14:paraId="5275288B" w14:textId="1D0CEB9E" w:rsidR="00271C4C" w:rsidRPr="002063F1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063F1">
              <w:rPr>
                <w:rFonts w:ascii="Times New Roman" w:eastAsia="Times New Roman" w:hAnsi="Times New Roman" w:cs="Times New Roman"/>
                <w:b/>
                <w:bCs/>
                <w:color w:val="2D2D2D"/>
                <w:sz w:val="28"/>
                <w:szCs w:val="28"/>
                <w:bdr w:val="none" w:sz="0" w:space="0" w:color="auto" w:frame="1"/>
                <w:lang w:eastAsia="ru-RU"/>
              </w:rPr>
              <w:t>Тип экрана</w:t>
            </w:r>
          </w:p>
        </w:tc>
        <w:tc>
          <w:tcPr>
            <w:tcW w:w="2459" w:type="dxa"/>
          </w:tcPr>
          <w:p w14:paraId="73A13A74" w14:textId="13B7C592" w:rsidR="00271C4C" w:rsidRPr="002063F1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063F1">
              <w:rPr>
                <w:rFonts w:ascii="Times New Roman" w:eastAsia="Times New Roman" w:hAnsi="Times New Roman" w:cs="Times New Roman"/>
                <w:color w:val="2D2D2D"/>
                <w:sz w:val="28"/>
                <w:szCs w:val="28"/>
                <w:lang w:eastAsia="ru-RU"/>
              </w:rPr>
              <w:t>LCD</w:t>
            </w:r>
          </w:p>
        </w:tc>
        <w:tc>
          <w:tcPr>
            <w:tcW w:w="2751" w:type="dxa"/>
          </w:tcPr>
          <w:p w14:paraId="0B4C6BCE" w14:textId="0C233C39" w:rsidR="00271C4C" w:rsidRPr="002063F1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063F1">
              <w:rPr>
                <w:rFonts w:ascii="Times New Roman" w:eastAsia="Times New Roman" w:hAnsi="Times New Roman" w:cs="Times New Roman"/>
                <w:color w:val="2D2D2D"/>
                <w:sz w:val="28"/>
                <w:szCs w:val="28"/>
                <w:lang w:eastAsia="ru-RU"/>
              </w:rPr>
              <w:t>OLED</w:t>
            </w:r>
          </w:p>
        </w:tc>
        <w:tc>
          <w:tcPr>
            <w:tcW w:w="2453" w:type="dxa"/>
          </w:tcPr>
          <w:p w14:paraId="0DD07476" w14:textId="3ECA0371" w:rsidR="00271C4C" w:rsidRPr="002063F1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063F1">
              <w:rPr>
                <w:rFonts w:ascii="Times New Roman" w:eastAsia="Times New Roman" w:hAnsi="Times New Roman" w:cs="Times New Roman"/>
                <w:color w:val="2D2D2D"/>
                <w:sz w:val="28"/>
                <w:szCs w:val="28"/>
                <w:lang w:eastAsia="ru-RU"/>
              </w:rPr>
              <w:t>LCoS</w:t>
            </w:r>
          </w:p>
        </w:tc>
      </w:tr>
      <w:tr w:rsidR="00271C4C" w14:paraId="31622A16" w14:textId="77777777" w:rsidTr="00271C4C">
        <w:tc>
          <w:tcPr>
            <w:tcW w:w="2465" w:type="dxa"/>
          </w:tcPr>
          <w:p w14:paraId="4462F418" w14:textId="66F2CA62" w:rsidR="00271C4C" w:rsidRPr="002063F1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063F1">
              <w:rPr>
                <w:rFonts w:ascii="Times New Roman" w:eastAsia="Times New Roman" w:hAnsi="Times New Roman" w:cs="Times New Roman"/>
                <w:b/>
                <w:bCs/>
                <w:color w:val="2D2D2D"/>
                <w:sz w:val="28"/>
                <w:szCs w:val="28"/>
                <w:bdr w:val="none" w:sz="0" w:space="0" w:color="auto" w:frame="1"/>
                <w:lang w:eastAsia="ru-RU"/>
              </w:rPr>
              <w:t>Разъем для подключения</w:t>
            </w:r>
          </w:p>
        </w:tc>
        <w:tc>
          <w:tcPr>
            <w:tcW w:w="2459" w:type="dxa"/>
          </w:tcPr>
          <w:p w14:paraId="233B1AAE" w14:textId="0B4B049F" w:rsidR="00271C4C" w:rsidRPr="002063F1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063F1">
              <w:rPr>
                <w:rFonts w:ascii="Times New Roman" w:eastAsia="Times New Roman" w:hAnsi="Times New Roman" w:cs="Times New Roman"/>
                <w:color w:val="2D2D2D"/>
                <w:sz w:val="28"/>
                <w:szCs w:val="28"/>
                <w:lang w:eastAsia="ru-RU"/>
              </w:rPr>
              <w:t>DVI/HDMI</w:t>
            </w:r>
          </w:p>
        </w:tc>
        <w:tc>
          <w:tcPr>
            <w:tcW w:w="2751" w:type="dxa"/>
          </w:tcPr>
          <w:p w14:paraId="2D7B5682" w14:textId="57FCF445" w:rsidR="00271C4C" w:rsidRPr="002063F1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063F1">
              <w:rPr>
                <w:rFonts w:ascii="Times New Roman" w:eastAsia="Times New Roman" w:hAnsi="Times New Roman" w:cs="Times New Roman"/>
                <w:color w:val="2D2D2D"/>
                <w:sz w:val="28"/>
                <w:szCs w:val="28"/>
                <w:lang w:eastAsia="ru-RU"/>
              </w:rPr>
              <w:t>HDMI 1.4</w:t>
            </w:r>
          </w:p>
        </w:tc>
        <w:tc>
          <w:tcPr>
            <w:tcW w:w="2453" w:type="dxa"/>
          </w:tcPr>
          <w:p w14:paraId="6FB29623" w14:textId="1E33D0DD" w:rsidR="00271C4C" w:rsidRPr="002063F1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063F1">
              <w:rPr>
                <w:rFonts w:ascii="Times New Roman" w:eastAsia="Times New Roman" w:hAnsi="Times New Roman" w:cs="Times New Roman"/>
                <w:color w:val="2D2D2D"/>
                <w:sz w:val="28"/>
                <w:szCs w:val="28"/>
                <w:lang w:eastAsia="ru-RU"/>
              </w:rPr>
              <w:t>HDMI 1.4</w:t>
            </w:r>
          </w:p>
        </w:tc>
      </w:tr>
      <w:tr w:rsidR="00271C4C" w14:paraId="5105D1D2" w14:textId="77777777" w:rsidTr="00271C4C">
        <w:tc>
          <w:tcPr>
            <w:tcW w:w="2465" w:type="dxa"/>
          </w:tcPr>
          <w:p w14:paraId="179387D1" w14:textId="44E060F0" w:rsidR="00271C4C" w:rsidRPr="002063F1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063F1">
              <w:rPr>
                <w:rFonts w:ascii="Times New Roman" w:eastAsia="Times New Roman" w:hAnsi="Times New Roman" w:cs="Times New Roman"/>
                <w:b/>
                <w:bCs/>
                <w:color w:val="2D2D2D"/>
                <w:sz w:val="28"/>
                <w:szCs w:val="28"/>
                <w:bdr w:val="none" w:sz="0" w:space="0" w:color="auto" w:frame="1"/>
                <w:lang w:eastAsia="ru-RU"/>
              </w:rPr>
              <w:t>Способ подачи 3D сигнала</w:t>
            </w:r>
          </w:p>
        </w:tc>
        <w:tc>
          <w:tcPr>
            <w:tcW w:w="2459" w:type="dxa"/>
          </w:tcPr>
          <w:p w14:paraId="11CE1B1F" w14:textId="6EF3A8EF" w:rsidR="00271C4C" w:rsidRPr="002063F1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063F1">
              <w:rPr>
                <w:rFonts w:ascii="Times New Roman" w:eastAsia="Times New Roman" w:hAnsi="Times New Roman" w:cs="Times New Roman"/>
                <w:color w:val="2D2D2D"/>
                <w:sz w:val="28"/>
                <w:szCs w:val="28"/>
                <w:lang w:eastAsia="ru-RU"/>
              </w:rPr>
              <w:t>Отдельные экраны для каждого глаза</w:t>
            </w:r>
          </w:p>
        </w:tc>
        <w:tc>
          <w:tcPr>
            <w:tcW w:w="2751" w:type="dxa"/>
          </w:tcPr>
          <w:p w14:paraId="2AF31E99" w14:textId="14A4B92F" w:rsidR="00271C4C" w:rsidRPr="002063F1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063F1">
              <w:rPr>
                <w:rFonts w:ascii="Times New Roman" w:eastAsia="Times New Roman" w:hAnsi="Times New Roman" w:cs="Times New Roman"/>
                <w:color w:val="2D2D2D"/>
                <w:sz w:val="28"/>
                <w:szCs w:val="28"/>
                <w:lang w:eastAsia="ru-RU"/>
              </w:rPr>
              <w:t>Frame Packaging</w:t>
            </w:r>
          </w:p>
        </w:tc>
        <w:tc>
          <w:tcPr>
            <w:tcW w:w="2453" w:type="dxa"/>
          </w:tcPr>
          <w:p w14:paraId="4BE99F1C" w14:textId="0E610A55" w:rsidR="00271C4C" w:rsidRPr="002063F1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063F1">
              <w:rPr>
                <w:rFonts w:ascii="Times New Roman" w:eastAsia="Times New Roman" w:hAnsi="Times New Roman" w:cs="Times New Roman"/>
                <w:color w:val="2D2D2D"/>
                <w:sz w:val="28"/>
                <w:szCs w:val="28"/>
                <w:lang w:eastAsia="ru-RU"/>
              </w:rPr>
              <w:t>Frame Packaging</w:t>
            </w:r>
          </w:p>
        </w:tc>
      </w:tr>
      <w:tr w:rsidR="00271C4C" w14:paraId="524902CE" w14:textId="77777777" w:rsidTr="00271C4C">
        <w:tc>
          <w:tcPr>
            <w:tcW w:w="2465" w:type="dxa"/>
          </w:tcPr>
          <w:p w14:paraId="2E61718E" w14:textId="3BD61294" w:rsidR="00271C4C" w:rsidRPr="002063F1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063F1">
              <w:rPr>
                <w:rFonts w:ascii="Times New Roman" w:eastAsia="Times New Roman" w:hAnsi="Times New Roman" w:cs="Times New Roman"/>
                <w:b/>
                <w:bCs/>
                <w:color w:val="2D2D2D"/>
                <w:sz w:val="28"/>
                <w:szCs w:val="28"/>
                <w:bdr w:val="none" w:sz="0" w:space="0" w:color="auto" w:frame="1"/>
                <w:lang w:eastAsia="ru-RU"/>
              </w:rPr>
              <w:t>Уровень обзора</w:t>
            </w:r>
          </w:p>
        </w:tc>
        <w:tc>
          <w:tcPr>
            <w:tcW w:w="2459" w:type="dxa"/>
          </w:tcPr>
          <w:p w14:paraId="6B4E27FB" w14:textId="1E939E58" w:rsidR="00271C4C" w:rsidRPr="002063F1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063F1">
              <w:rPr>
                <w:rFonts w:ascii="Times New Roman" w:eastAsia="Times New Roman" w:hAnsi="Times New Roman" w:cs="Times New Roman"/>
                <w:color w:val="2D2D2D"/>
                <w:sz w:val="28"/>
                <w:szCs w:val="28"/>
                <w:lang w:eastAsia="ru-RU"/>
              </w:rPr>
              <w:t>110 Градусов   по диагонали</w:t>
            </w:r>
          </w:p>
        </w:tc>
        <w:tc>
          <w:tcPr>
            <w:tcW w:w="2751" w:type="dxa"/>
          </w:tcPr>
          <w:p w14:paraId="3060A865" w14:textId="202E62FF" w:rsidR="00271C4C" w:rsidRPr="002063F1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063F1">
              <w:rPr>
                <w:rFonts w:ascii="Times New Roman" w:eastAsia="Times New Roman" w:hAnsi="Times New Roman" w:cs="Times New Roman"/>
                <w:color w:val="2D2D2D"/>
                <w:sz w:val="28"/>
                <w:szCs w:val="28"/>
                <w:lang w:eastAsia="ru-RU"/>
              </w:rPr>
              <w:t>45 градусов по диагонали</w:t>
            </w:r>
          </w:p>
        </w:tc>
        <w:tc>
          <w:tcPr>
            <w:tcW w:w="2453" w:type="dxa"/>
          </w:tcPr>
          <w:p w14:paraId="0728E6DD" w14:textId="2E989FFD" w:rsidR="00271C4C" w:rsidRPr="002063F1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063F1">
              <w:rPr>
                <w:rFonts w:ascii="Times New Roman" w:eastAsia="Times New Roman" w:hAnsi="Times New Roman" w:cs="Times New Roman"/>
                <w:color w:val="2D2D2D"/>
                <w:sz w:val="28"/>
                <w:szCs w:val="28"/>
                <w:lang w:eastAsia="ru-RU"/>
              </w:rPr>
              <w:t>45 градусов по диагонали</w:t>
            </w:r>
          </w:p>
        </w:tc>
      </w:tr>
      <w:tr w:rsidR="00271C4C" w14:paraId="32B6B5DD" w14:textId="77777777" w:rsidTr="00271C4C">
        <w:tc>
          <w:tcPr>
            <w:tcW w:w="2465" w:type="dxa"/>
          </w:tcPr>
          <w:p w14:paraId="31EDB6F4" w14:textId="303E6E19" w:rsidR="00271C4C" w:rsidRPr="002063F1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063F1">
              <w:rPr>
                <w:rFonts w:ascii="Times New Roman" w:eastAsia="Times New Roman" w:hAnsi="Times New Roman" w:cs="Times New Roman"/>
                <w:b/>
                <w:bCs/>
                <w:color w:val="2D2D2D"/>
                <w:sz w:val="28"/>
                <w:szCs w:val="28"/>
                <w:bdr w:val="none" w:sz="0" w:space="0" w:color="auto" w:frame="1"/>
                <w:lang w:eastAsia="ru-RU"/>
              </w:rPr>
              <w:t>Отслеживание движения головы</w:t>
            </w:r>
          </w:p>
        </w:tc>
        <w:tc>
          <w:tcPr>
            <w:tcW w:w="2459" w:type="dxa"/>
          </w:tcPr>
          <w:p w14:paraId="079081F7" w14:textId="66128FF8" w:rsidR="00271C4C" w:rsidRPr="002063F1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063F1">
              <w:rPr>
                <w:rFonts w:ascii="Times New Roman" w:eastAsia="Times New Roman" w:hAnsi="Times New Roman" w:cs="Times New Roman"/>
                <w:color w:val="2D2D2D"/>
                <w:sz w:val="28"/>
                <w:szCs w:val="28"/>
                <w:lang w:eastAsia="ru-RU"/>
              </w:rPr>
              <w:t>Да</w:t>
            </w:r>
          </w:p>
        </w:tc>
        <w:tc>
          <w:tcPr>
            <w:tcW w:w="2751" w:type="dxa"/>
          </w:tcPr>
          <w:p w14:paraId="4DD6939B" w14:textId="712A0398" w:rsidR="00271C4C" w:rsidRPr="002063F1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063F1">
              <w:rPr>
                <w:rFonts w:ascii="Times New Roman" w:eastAsia="Times New Roman" w:hAnsi="Times New Roman" w:cs="Times New Roman"/>
                <w:color w:val="2D2D2D"/>
                <w:sz w:val="28"/>
                <w:szCs w:val="28"/>
                <w:lang w:eastAsia="ru-RU"/>
              </w:rPr>
              <w:t>Нет</w:t>
            </w:r>
          </w:p>
        </w:tc>
        <w:tc>
          <w:tcPr>
            <w:tcW w:w="2453" w:type="dxa"/>
          </w:tcPr>
          <w:p w14:paraId="3BE987F6" w14:textId="73D8CAA3" w:rsidR="00271C4C" w:rsidRPr="002063F1" w:rsidRDefault="00271C4C" w:rsidP="00271C4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063F1">
              <w:rPr>
                <w:rFonts w:ascii="Times New Roman" w:eastAsia="Times New Roman" w:hAnsi="Times New Roman" w:cs="Times New Roman"/>
                <w:color w:val="2D2D2D"/>
                <w:sz w:val="28"/>
                <w:szCs w:val="28"/>
                <w:lang w:eastAsia="ru-RU"/>
              </w:rPr>
              <w:t>Нет</w:t>
            </w:r>
          </w:p>
        </w:tc>
      </w:tr>
    </w:tbl>
    <w:p w14:paraId="0BA1E9AD" w14:textId="5D8E373C" w:rsidR="00271C4C" w:rsidRDefault="00271C4C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3E9EB23" w14:textId="77777777" w:rsidR="00271C4C" w:rsidRDefault="00271C4C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E93EEE6" w14:textId="76577D6F" w:rsidR="008A247F" w:rsidRPr="0072503A" w:rsidRDefault="0072503A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72503A">
        <w:rPr>
          <w:rFonts w:ascii="Times New Roman" w:hAnsi="Times New Roman" w:cs="Times New Roman"/>
          <w:b/>
          <w:bCs/>
          <w:sz w:val="28"/>
          <w:szCs w:val="28"/>
          <w:lang w:val="en-US"/>
        </w:rPr>
        <w:t>Xiaomi</w:t>
      </w:r>
      <w:r w:rsidRPr="0072503A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72503A">
        <w:rPr>
          <w:rFonts w:ascii="Times New Roman" w:hAnsi="Times New Roman" w:cs="Times New Roman"/>
          <w:b/>
          <w:bCs/>
          <w:sz w:val="28"/>
          <w:szCs w:val="28"/>
          <w:lang w:val="en-US"/>
        </w:rPr>
        <w:t>Mi</w:t>
      </w:r>
      <w:r w:rsidRPr="0072503A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72503A">
        <w:rPr>
          <w:rFonts w:ascii="Times New Roman" w:hAnsi="Times New Roman" w:cs="Times New Roman"/>
          <w:b/>
          <w:bCs/>
          <w:sz w:val="28"/>
          <w:szCs w:val="28"/>
          <w:lang w:val="en-US"/>
        </w:rPr>
        <w:t>VR</w:t>
      </w:r>
      <w:r w:rsidRPr="0072503A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6B0F2E" w:rsidRPr="0072503A">
        <w:rPr>
          <w:rFonts w:ascii="Times New Roman" w:hAnsi="Times New Roman" w:cs="Times New Roman"/>
          <w:b/>
          <w:bCs/>
          <w:sz w:val="28"/>
          <w:szCs w:val="28"/>
        </w:rPr>
        <w:t xml:space="preserve">+ </w:t>
      </w:r>
      <w:r w:rsidR="008A247F" w:rsidRPr="008A247F">
        <w:rPr>
          <w:rFonts w:ascii="Times New Roman" w:hAnsi="Times New Roman" w:cs="Times New Roman"/>
          <w:b/>
          <w:bCs/>
          <w:sz w:val="28"/>
          <w:szCs w:val="28"/>
          <w:lang w:val="en-US"/>
        </w:rPr>
        <w:t>Trinus</w:t>
      </w:r>
      <w:r w:rsidR="008A247F" w:rsidRPr="0072503A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8A247F" w:rsidRPr="008A247F">
        <w:rPr>
          <w:rFonts w:ascii="Times New Roman" w:hAnsi="Times New Roman" w:cs="Times New Roman"/>
          <w:b/>
          <w:bCs/>
          <w:sz w:val="28"/>
          <w:szCs w:val="28"/>
          <w:lang w:val="en-US"/>
        </w:rPr>
        <w:t>VR</w:t>
      </w:r>
    </w:p>
    <w:p w14:paraId="282863B1" w14:textId="308557D1" w:rsidR="0083787E" w:rsidRPr="0072503A" w:rsidRDefault="0083787E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1C7EE110" w14:textId="77777777" w:rsidR="0072503A" w:rsidRDefault="0072503A" w:rsidP="0072503A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2503A">
        <w:rPr>
          <w:rFonts w:ascii="Times New Roman" w:hAnsi="Times New Roman" w:cs="Times New Roman"/>
          <w:sz w:val="28"/>
          <w:szCs w:val="28"/>
        </w:rPr>
        <w:t xml:space="preserve">Многие люди после использования очков виртуальной реальности могут испытывать головокружение. Чтобы избежать этого, </w:t>
      </w:r>
      <w:r w:rsidRPr="0072503A">
        <w:rPr>
          <w:rFonts w:ascii="Times New Roman" w:hAnsi="Times New Roman" w:cs="Times New Roman"/>
          <w:sz w:val="28"/>
          <w:szCs w:val="28"/>
          <w:lang w:val="en-US"/>
        </w:rPr>
        <w:t>Xiaomi</w:t>
      </w:r>
      <w:r w:rsidRPr="0072503A">
        <w:rPr>
          <w:rFonts w:ascii="Times New Roman" w:hAnsi="Times New Roman" w:cs="Times New Roman"/>
          <w:sz w:val="28"/>
          <w:szCs w:val="28"/>
        </w:rPr>
        <w:t xml:space="preserve"> использует сам телефон в качестве аппаратного ускорителя, что позволяет повысить чувствительность в 17 раз. Из-за того, что даже малейшее движение головы улавливается датчиками, достигается полная синхронизация движений головы с видимой виртуальной реальностью. Таким образом можно забыть о головной боли или о каких-либо других неудобствах при использовании очков в течении долгого времени.</w:t>
      </w:r>
    </w:p>
    <w:p w14:paraId="50FF0AB3" w14:textId="4A8CE6C6" w:rsidR="008A247F" w:rsidRPr="0072503A" w:rsidRDefault="0072503A" w:rsidP="0072503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3E8F6E9F" wp14:editId="711E8A94">
            <wp:extent cx="3242945" cy="3996055"/>
            <wp:effectExtent l="0" t="0" r="0" b="4445"/>
            <wp:docPr id="23" name="Рисунок 23" descr="Очки виртуальной реальности Xiaomi Mi V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Очки виртуальной реальности Xiaomi Mi VR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2945" cy="3996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59C75A" w14:textId="0C38FF7C" w:rsidR="00471481" w:rsidRPr="00864144" w:rsidRDefault="00471481" w:rsidP="0047148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64144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864144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864144">
        <w:rPr>
          <w:rFonts w:ascii="Times New Roman" w:hAnsi="Times New Roman" w:cs="Times New Roman"/>
          <w:sz w:val="28"/>
          <w:szCs w:val="28"/>
        </w:rPr>
        <w:t xml:space="preserve">- </w:t>
      </w:r>
      <w:commentRangeStart w:id="14"/>
      <w:r w:rsidR="0072503A" w:rsidRPr="00864144">
        <w:rPr>
          <w:rFonts w:ascii="Times New Roman" w:hAnsi="Times New Roman" w:cs="Times New Roman"/>
          <w:sz w:val="28"/>
          <w:szCs w:val="28"/>
        </w:rPr>
        <w:t>Xiaomi Mi VR</w:t>
      </w:r>
      <w:commentRangeEnd w:id="14"/>
      <w:r w:rsidR="0072503A" w:rsidRPr="00864144">
        <w:rPr>
          <w:rStyle w:val="a6"/>
          <w:rFonts w:ascii="Times New Roman" w:hAnsi="Times New Roman" w:cs="Times New Roman"/>
          <w:sz w:val="28"/>
          <w:szCs w:val="28"/>
        </w:rPr>
        <w:commentReference w:id="14"/>
      </w:r>
    </w:p>
    <w:p w14:paraId="7E108A14" w14:textId="1A7E0A1B" w:rsidR="006B0F2E" w:rsidRPr="00864144" w:rsidRDefault="006B0F2E" w:rsidP="006B0F2E">
      <w:pPr>
        <w:spacing w:line="360" w:lineRule="auto"/>
        <w:jc w:val="center"/>
        <w:rPr>
          <w:rFonts w:ascii="Times New Roman" w:hAnsi="Times New Roman" w:cs="Times New Roman"/>
          <w:noProof/>
          <w:sz w:val="28"/>
          <w:szCs w:val="28"/>
        </w:rPr>
      </w:pPr>
    </w:p>
    <w:p w14:paraId="4F18535E" w14:textId="6BD53899" w:rsidR="009654F1" w:rsidRDefault="009654F1" w:rsidP="009654F1">
      <w:pPr>
        <w:spacing w:line="360" w:lineRule="auto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864144">
        <w:rPr>
          <w:rFonts w:ascii="Times New Roman" w:hAnsi="Times New Roman" w:cs="Times New Roman"/>
          <w:noProof/>
          <w:sz w:val="28"/>
          <w:szCs w:val="28"/>
        </w:rPr>
        <w:t xml:space="preserve">TrinusVR - программа для стриминга. Тринус позволяет запускать </w:t>
      </w:r>
      <w:r w:rsidR="00864144">
        <w:rPr>
          <w:rFonts w:ascii="Times New Roman" w:hAnsi="Times New Roman" w:cs="Times New Roman"/>
          <w:noProof/>
          <w:sz w:val="28"/>
          <w:szCs w:val="28"/>
        </w:rPr>
        <w:t>большинство 3</w:t>
      </w:r>
      <w:r w:rsidR="00864144">
        <w:rPr>
          <w:rFonts w:ascii="Times New Roman" w:hAnsi="Times New Roman" w:cs="Times New Roman"/>
          <w:noProof/>
          <w:sz w:val="28"/>
          <w:szCs w:val="28"/>
          <w:lang w:val="en-US"/>
        </w:rPr>
        <w:t>D</w:t>
      </w:r>
      <w:r w:rsidR="00864144" w:rsidRPr="00864144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="00864144">
        <w:rPr>
          <w:rFonts w:ascii="Times New Roman" w:hAnsi="Times New Roman" w:cs="Times New Roman"/>
          <w:noProof/>
          <w:sz w:val="28"/>
          <w:szCs w:val="28"/>
        </w:rPr>
        <w:t>приложений и игр</w:t>
      </w:r>
      <w:r w:rsidRPr="00864144">
        <w:rPr>
          <w:rFonts w:ascii="Times New Roman" w:hAnsi="Times New Roman" w:cs="Times New Roman"/>
          <w:noProof/>
          <w:sz w:val="28"/>
          <w:szCs w:val="28"/>
        </w:rPr>
        <w:t xml:space="preserve">. </w:t>
      </w:r>
    </w:p>
    <w:p w14:paraId="6DE93107" w14:textId="77777777" w:rsidR="00864144" w:rsidRPr="00864144" w:rsidRDefault="00864144" w:rsidP="009654F1">
      <w:pPr>
        <w:spacing w:line="360" w:lineRule="auto"/>
        <w:jc w:val="both"/>
        <w:rPr>
          <w:rFonts w:ascii="Times New Roman" w:hAnsi="Times New Roman" w:cs="Times New Roman"/>
          <w:noProof/>
          <w:sz w:val="28"/>
          <w:szCs w:val="28"/>
        </w:rPr>
      </w:pPr>
    </w:p>
    <w:p w14:paraId="734311E4" w14:textId="386DEACB" w:rsidR="009654F1" w:rsidRPr="00864144" w:rsidRDefault="00864144" w:rsidP="009654F1">
      <w:pPr>
        <w:spacing w:line="360" w:lineRule="auto"/>
        <w:jc w:val="both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t>*перенести в проектирование или требования*</w:t>
      </w:r>
    </w:p>
    <w:p w14:paraId="6F124260" w14:textId="77777777" w:rsidR="009654F1" w:rsidRPr="00864144" w:rsidRDefault="009654F1" w:rsidP="009654F1">
      <w:pPr>
        <w:spacing w:line="360" w:lineRule="auto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864144">
        <w:rPr>
          <w:rFonts w:ascii="Times New Roman" w:hAnsi="Times New Roman" w:cs="Times New Roman"/>
          <w:noProof/>
          <w:sz w:val="28"/>
          <w:szCs w:val="28"/>
        </w:rPr>
        <w:t>Для использования стриминга вам необходимы следующие условия:</w:t>
      </w:r>
    </w:p>
    <w:p w14:paraId="2A89421B" w14:textId="64C01DF2" w:rsidR="009654F1" w:rsidRPr="00864144" w:rsidRDefault="009654F1" w:rsidP="009654F1">
      <w:pPr>
        <w:spacing w:line="360" w:lineRule="auto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864144">
        <w:rPr>
          <w:rFonts w:ascii="Times New Roman" w:hAnsi="Times New Roman" w:cs="Times New Roman"/>
          <w:noProof/>
          <w:sz w:val="28"/>
          <w:szCs w:val="28"/>
        </w:rPr>
        <w:t>• VR гарнитура</w:t>
      </w:r>
      <w:r w:rsidR="00864144" w:rsidRPr="00864144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commentRangeStart w:id="15"/>
      <w:r w:rsidR="00864144" w:rsidRPr="00864144">
        <w:rPr>
          <w:rFonts w:ascii="Times New Roman" w:hAnsi="Times New Roman" w:cs="Times New Roman"/>
          <w:sz w:val="28"/>
          <w:szCs w:val="28"/>
        </w:rPr>
        <w:t>Xiaomi Mi VR</w:t>
      </w:r>
      <w:commentRangeEnd w:id="15"/>
      <w:r w:rsidR="00864144" w:rsidRPr="00864144">
        <w:rPr>
          <w:rStyle w:val="a6"/>
          <w:rFonts w:ascii="Times New Roman" w:hAnsi="Times New Roman" w:cs="Times New Roman"/>
          <w:sz w:val="28"/>
          <w:szCs w:val="28"/>
        </w:rPr>
        <w:commentReference w:id="15"/>
      </w:r>
      <w:r w:rsidR="00864144" w:rsidRPr="00864144">
        <w:rPr>
          <w:rFonts w:ascii="Times New Roman" w:hAnsi="Times New Roman" w:cs="Times New Roman"/>
          <w:sz w:val="28"/>
          <w:szCs w:val="28"/>
        </w:rPr>
        <w:t xml:space="preserve"> </w:t>
      </w:r>
      <w:r w:rsidR="00864144">
        <w:rPr>
          <w:rFonts w:ascii="Times New Roman" w:hAnsi="Times New Roman" w:cs="Times New Roman"/>
          <w:sz w:val="28"/>
          <w:szCs w:val="28"/>
        </w:rPr>
        <w:t>или аналог</w:t>
      </w:r>
    </w:p>
    <w:p w14:paraId="6EB9C891" w14:textId="5AAE462A" w:rsidR="009654F1" w:rsidRPr="00864144" w:rsidRDefault="009654F1" w:rsidP="009654F1">
      <w:pPr>
        <w:spacing w:line="360" w:lineRule="auto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864144">
        <w:rPr>
          <w:rFonts w:ascii="Times New Roman" w:hAnsi="Times New Roman" w:cs="Times New Roman"/>
          <w:noProof/>
          <w:sz w:val="28"/>
          <w:szCs w:val="28"/>
        </w:rPr>
        <w:t xml:space="preserve">• </w:t>
      </w:r>
      <w:r w:rsidR="00864144">
        <w:rPr>
          <w:rFonts w:ascii="Times New Roman" w:hAnsi="Times New Roman" w:cs="Times New Roman"/>
          <w:noProof/>
          <w:sz w:val="28"/>
          <w:szCs w:val="28"/>
        </w:rPr>
        <w:t>Первональный компьютер</w:t>
      </w:r>
    </w:p>
    <w:p w14:paraId="68505CCF" w14:textId="77777777" w:rsidR="009654F1" w:rsidRPr="00864144" w:rsidRDefault="009654F1" w:rsidP="009654F1">
      <w:pPr>
        <w:spacing w:line="360" w:lineRule="auto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864144">
        <w:rPr>
          <w:rFonts w:ascii="Times New Roman" w:hAnsi="Times New Roman" w:cs="Times New Roman"/>
          <w:noProof/>
          <w:sz w:val="28"/>
          <w:szCs w:val="28"/>
        </w:rPr>
        <w:t>• смартфон с наличием гироскопа, акселерометра и магнитометра</w:t>
      </w:r>
    </w:p>
    <w:p w14:paraId="6E054E08" w14:textId="77777777" w:rsidR="009654F1" w:rsidRPr="00864144" w:rsidRDefault="009654F1" w:rsidP="009654F1">
      <w:pPr>
        <w:spacing w:line="360" w:lineRule="auto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864144">
        <w:rPr>
          <w:rFonts w:ascii="Times New Roman" w:hAnsi="Times New Roman" w:cs="Times New Roman"/>
          <w:noProof/>
          <w:sz w:val="28"/>
          <w:szCs w:val="28"/>
        </w:rPr>
        <w:t>• быстрое и стабильное Wi-Fi соединение</w:t>
      </w:r>
    </w:p>
    <w:p w14:paraId="5C8F8B21" w14:textId="77777777" w:rsidR="009654F1" w:rsidRPr="00864144" w:rsidRDefault="009654F1" w:rsidP="009654F1">
      <w:pPr>
        <w:spacing w:line="360" w:lineRule="auto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864144">
        <w:rPr>
          <w:rFonts w:ascii="Times New Roman" w:hAnsi="Times New Roman" w:cs="Times New Roman"/>
          <w:noProof/>
          <w:sz w:val="28"/>
          <w:szCs w:val="28"/>
        </w:rPr>
        <w:t>• Microsoft .NET</w:t>
      </w:r>
    </w:p>
    <w:p w14:paraId="09D96581" w14:textId="77777777" w:rsidR="009654F1" w:rsidRPr="00864144" w:rsidRDefault="009654F1" w:rsidP="009654F1">
      <w:pPr>
        <w:spacing w:line="360" w:lineRule="auto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864144">
        <w:rPr>
          <w:rFonts w:ascii="Times New Roman" w:hAnsi="Times New Roman" w:cs="Times New Roman"/>
          <w:noProof/>
          <w:sz w:val="28"/>
          <w:szCs w:val="28"/>
        </w:rPr>
        <w:lastRenderedPageBreak/>
        <w:t>• сервер, установленный на ПК</w:t>
      </w:r>
    </w:p>
    <w:p w14:paraId="7417CAA5" w14:textId="77777777" w:rsidR="009654F1" w:rsidRPr="00864144" w:rsidRDefault="009654F1" w:rsidP="009654F1">
      <w:pPr>
        <w:spacing w:line="360" w:lineRule="auto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864144">
        <w:rPr>
          <w:rFonts w:ascii="Times New Roman" w:hAnsi="Times New Roman" w:cs="Times New Roman"/>
          <w:noProof/>
          <w:sz w:val="28"/>
          <w:szCs w:val="28"/>
        </w:rPr>
        <w:t>• клиент, установленный на смартфон.</w:t>
      </w:r>
    </w:p>
    <w:p w14:paraId="38001C4B" w14:textId="774A2EED" w:rsidR="0072503A" w:rsidRPr="00864144" w:rsidRDefault="0072503A" w:rsidP="006B0F2E">
      <w:pPr>
        <w:spacing w:line="360" w:lineRule="auto"/>
        <w:jc w:val="center"/>
        <w:rPr>
          <w:rFonts w:ascii="Times New Roman" w:hAnsi="Times New Roman" w:cs="Times New Roman"/>
          <w:noProof/>
          <w:sz w:val="28"/>
          <w:szCs w:val="28"/>
        </w:rPr>
      </w:pPr>
    </w:p>
    <w:p w14:paraId="73F73773" w14:textId="6E1732A2" w:rsidR="0072503A" w:rsidRPr="00864144" w:rsidRDefault="0072503A" w:rsidP="006B0F2E">
      <w:pPr>
        <w:spacing w:line="360" w:lineRule="auto"/>
        <w:jc w:val="center"/>
        <w:rPr>
          <w:rFonts w:ascii="Times New Roman" w:hAnsi="Times New Roman" w:cs="Times New Roman"/>
          <w:noProof/>
          <w:sz w:val="28"/>
          <w:szCs w:val="28"/>
        </w:rPr>
      </w:pPr>
    </w:p>
    <w:p w14:paraId="0AFE546F" w14:textId="77777777" w:rsidR="0072503A" w:rsidRDefault="0072503A" w:rsidP="006B0F2E">
      <w:pPr>
        <w:spacing w:line="360" w:lineRule="auto"/>
        <w:jc w:val="center"/>
        <w:rPr>
          <w:noProof/>
        </w:rPr>
      </w:pPr>
    </w:p>
    <w:p w14:paraId="4AC262E3" w14:textId="2D710C5C" w:rsidR="006B0F2E" w:rsidRDefault="006B0F2E" w:rsidP="006B0F2E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3523C924" wp14:editId="77D5A364">
            <wp:extent cx="3369733" cy="3369733"/>
            <wp:effectExtent l="0" t="0" r="2540" b="2540"/>
            <wp:docPr id="15" name="Рисунок 15" descr="Trinus VR Help - Trinus Virtual Realit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Trinus VR Help - Trinus Virtual Reality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2919" cy="33729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8E1AB9" w14:textId="77777777" w:rsidR="006B0F2E" w:rsidRPr="003C05A0" w:rsidRDefault="006B0F2E" w:rsidP="006B0F2E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3C05A0">
        <w:rPr>
          <w:rFonts w:ascii="Times New Roman" w:hAnsi="Times New Roman" w:cs="Times New Roman"/>
          <w:sz w:val="28"/>
          <w:szCs w:val="28"/>
        </w:rPr>
        <w:t xml:space="preserve"> </w:t>
      </w:r>
      <w:r w:rsidRPr="005F4034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3C05A0">
        <w:rPr>
          <w:rFonts w:ascii="Times New Roman" w:hAnsi="Times New Roman" w:cs="Times New Roman"/>
          <w:sz w:val="28"/>
          <w:szCs w:val="28"/>
        </w:rPr>
        <w:t xml:space="preserve">- </w:t>
      </w:r>
      <w:r w:rsidRPr="006B0F2E">
        <w:rPr>
          <w:rFonts w:ascii="Times New Roman" w:hAnsi="Times New Roman" w:cs="Times New Roman"/>
          <w:sz w:val="28"/>
          <w:szCs w:val="28"/>
          <w:lang w:val="en-US"/>
        </w:rPr>
        <w:t>Google</w:t>
      </w:r>
      <w:r w:rsidRPr="003C05A0">
        <w:rPr>
          <w:rFonts w:ascii="Times New Roman" w:hAnsi="Times New Roman" w:cs="Times New Roman"/>
          <w:sz w:val="28"/>
          <w:szCs w:val="28"/>
        </w:rPr>
        <w:t xml:space="preserve"> </w:t>
      </w:r>
      <w:r w:rsidRPr="006B0F2E">
        <w:rPr>
          <w:rFonts w:ascii="Times New Roman" w:hAnsi="Times New Roman" w:cs="Times New Roman"/>
          <w:sz w:val="28"/>
          <w:szCs w:val="28"/>
          <w:lang w:val="en-US"/>
        </w:rPr>
        <w:t>Daydream</w:t>
      </w:r>
      <w:r w:rsidRPr="003C05A0">
        <w:rPr>
          <w:rFonts w:ascii="Times New Roman" w:hAnsi="Times New Roman" w:cs="Times New Roman"/>
          <w:sz w:val="28"/>
          <w:szCs w:val="28"/>
        </w:rPr>
        <w:t xml:space="preserve"> </w:t>
      </w:r>
      <w:r w:rsidRPr="006B0F2E">
        <w:rPr>
          <w:rFonts w:ascii="Times New Roman" w:hAnsi="Times New Roman" w:cs="Times New Roman"/>
          <w:sz w:val="28"/>
          <w:szCs w:val="28"/>
          <w:lang w:val="en-US"/>
        </w:rPr>
        <w:t>VR</w:t>
      </w:r>
    </w:p>
    <w:p w14:paraId="46FF0B1A" w14:textId="77777777" w:rsidR="00471481" w:rsidRPr="003C05A0" w:rsidRDefault="00471481" w:rsidP="0047148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9E89E5C" w14:textId="77777777" w:rsidR="008A247F" w:rsidRPr="003C05A0" w:rsidRDefault="008A247F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5A1D700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25869">
        <w:rPr>
          <w:rFonts w:ascii="Times New Roman" w:hAnsi="Times New Roman" w:cs="Times New Roman"/>
          <w:b/>
          <w:bCs/>
          <w:sz w:val="28"/>
          <w:szCs w:val="28"/>
        </w:rPr>
        <w:t>1.6. ВЫБОР ИГРОВОГО ДВИЖКА</w:t>
      </w:r>
    </w:p>
    <w:p w14:paraId="13C5B504" w14:textId="2790D7F8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Для реализации программной части комплекса, необходимо выбрать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игровой движок, на котором будет сделана игра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Игровой движок – это модуль игры, который включает в себя игровую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логику. Процесс разработки приложения сильно облегчается за счёт экономи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времени и сил, посредством встроенных инструментов. В настоящее врем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существует огромное количество таких средств. Для сравнения, были выбраны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наиболее популярные.</w:t>
      </w:r>
    </w:p>
    <w:p w14:paraId="70CD0DC2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25869">
        <w:rPr>
          <w:rFonts w:ascii="Times New Roman" w:hAnsi="Times New Roman" w:cs="Times New Roman"/>
          <w:b/>
          <w:bCs/>
          <w:sz w:val="28"/>
          <w:szCs w:val="28"/>
        </w:rPr>
        <w:lastRenderedPageBreak/>
        <w:t>Unity3D</w:t>
      </w:r>
    </w:p>
    <w:p w14:paraId="4E912DC6" w14:textId="59D0BD9A" w:rsidR="00825869" w:rsidRPr="00825869" w:rsidRDefault="00825869" w:rsidP="0082586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Unity 3D — это мощная среда для разработки 3D игр и приложений. Данна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платформа создана в 2005 году. Главный плюс Unity 3D это простота разработк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приложений. В данной среде разрабатывается огромное количество игр под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различные платформы.</w:t>
      </w:r>
    </w:p>
    <w:p w14:paraId="6A973363" w14:textId="378C6A94" w:rsidR="00825869" w:rsidRDefault="00825869" w:rsidP="0082586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Одним из главных преимуществ использования платформы Unity являетс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ее подробная документация, с описанием всех функциональных возможностей, 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также как их правильно применить.</w:t>
      </w:r>
    </w:p>
    <w:p w14:paraId="20E17B72" w14:textId="4B7A9307" w:rsidR="00B2407B" w:rsidRDefault="00B2407B" w:rsidP="00B2407B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92C423C" wp14:editId="5D9A611B">
            <wp:extent cx="5350934" cy="3260607"/>
            <wp:effectExtent l="0" t="0" r="2540" b="0"/>
            <wp:docPr id="17" name="Рисунок 17" descr="Unity 3D 5.3.5 скачать бесплатн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Unity 3D 5.3.5 скачать бесплатно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1328" cy="32730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29D93C" w14:textId="1C31E3A3" w:rsidR="00B2407B" w:rsidRPr="00825869" w:rsidRDefault="00B2407B" w:rsidP="00B2407B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2407B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B2407B">
        <w:rPr>
          <w:rFonts w:ascii="Times New Roman" w:hAnsi="Times New Roman" w:cs="Times New Roman"/>
          <w:sz w:val="28"/>
          <w:szCs w:val="28"/>
        </w:rPr>
        <w:t xml:space="preserve"> - Интерфейс платформы Unity</w:t>
      </w:r>
    </w:p>
    <w:p w14:paraId="459B3E39" w14:textId="77777777" w:rsidR="00825869" w:rsidRPr="00825869" w:rsidRDefault="00825869" w:rsidP="00B2407B">
      <w:pPr>
        <w:spacing w:line="360" w:lineRule="auto"/>
        <w:ind w:firstLine="993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Основные возможности и плюсы Unity 3D:</w:t>
      </w:r>
    </w:p>
    <w:p w14:paraId="6FAEE1B4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доступный и понятный интерфейс;</w:t>
      </w:r>
    </w:p>
    <w:p w14:paraId="080C3869" w14:textId="421FA3DA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поддержка двух языков программирования: C# и JavaScript, на которых пишутся скрипты;</w:t>
      </w:r>
    </w:p>
    <w:p w14:paraId="57DCD974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большое сообщество;</w:t>
      </w:r>
    </w:p>
    <w:p w14:paraId="4E8F11A7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поддержка перетягивания объектов в редакторе;</w:t>
      </w:r>
    </w:p>
    <w:p w14:paraId="61A51DB1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lastRenderedPageBreak/>
        <w:t>– возможность дополнения функционала;</w:t>
      </w:r>
    </w:p>
    <w:p w14:paraId="1670E9F8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возможность использования систем контроля версий.</w:t>
      </w:r>
    </w:p>
    <w:p w14:paraId="04CC7A55" w14:textId="77777777" w:rsidR="00825869" w:rsidRPr="00825869" w:rsidRDefault="00825869" w:rsidP="00B2407B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Минусы:</w:t>
      </w:r>
    </w:p>
    <w:p w14:paraId="337DBAF0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ограниченный набор инструментов;</w:t>
      </w:r>
    </w:p>
    <w:p w14:paraId="79795B88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не самая лучшая графика.</w:t>
      </w:r>
    </w:p>
    <w:p w14:paraId="3FB96226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825869">
        <w:rPr>
          <w:rFonts w:ascii="Times New Roman" w:hAnsi="Times New Roman" w:cs="Times New Roman"/>
          <w:b/>
          <w:bCs/>
          <w:sz w:val="28"/>
          <w:szCs w:val="28"/>
          <w:lang w:val="en-US"/>
        </w:rPr>
        <w:t>Unreal Engine</w:t>
      </w:r>
    </w:p>
    <w:p w14:paraId="16A9000D" w14:textId="28DC97AC" w:rsidR="00825869" w:rsidRDefault="00825869" w:rsidP="00825869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635ED">
        <w:rPr>
          <w:rFonts w:ascii="Times New Roman" w:hAnsi="Times New Roman" w:cs="Times New Roman"/>
          <w:sz w:val="28"/>
          <w:szCs w:val="28"/>
          <w:lang w:val="en-US"/>
        </w:rPr>
        <w:t xml:space="preserve">Unreal Engine 4 – </w:t>
      </w:r>
      <w:r w:rsidRPr="00825869">
        <w:rPr>
          <w:rFonts w:ascii="Times New Roman" w:hAnsi="Times New Roman" w:cs="Times New Roman"/>
          <w:sz w:val="28"/>
          <w:szCs w:val="28"/>
        </w:rPr>
        <w:t>среда</w:t>
      </w:r>
      <w:r w:rsidRPr="003635E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разработки</w:t>
      </w:r>
      <w:r w:rsidRPr="003635ED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Pr="00825869">
        <w:rPr>
          <w:rFonts w:ascii="Times New Roman" w:hAnsi="Times New Roman" w:cs="Times New Roman"/>
          <w:sz w:val="28"/>
          <w:szCs w:val="28"/>
        </w:rPr>
        <w:t>созданная</w:t>
      </w:r>
      <w:r w:rsidRPr="003635ED">
        <w:rPr>
          <w:rFonts w:ascii="Times New Roman" w:hAnsi="Times New Roman" w:cs="Times New Roman"/>
          <w:sz w:val="28"/>
          <w:szCs w:val="28"/>
          <w:lang w:val="en-US"/>
        </w:rPr>
        <w:t xml:space="preserve"> Epic Games. </w:t>
      </w:r>
      <w:r w:rsidRPr="00825869">
        <w:rPr>
          <w:rFonts w:ascii="Times New Roman" w:hAnsi="Times New Roman" w:cs="Times New Roman"/>
          <w:sz w:val="28"/>
          <w:szCs w:val="28"/>
        </w:rPr>
        <w:t>Unreal Engine 4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– самая популярная среда разработки для создания фильмов и ААА-проектов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Данная платформа обладает высокими графическими возможностями. С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Unreal Engine 4 есть возможность разрабатывать игры под PC, Mac, консоли, IOS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Android. В отличие от Unity, UE4 имеет мощный инструмент для дизайн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игровых уровней прямо в сцене, достаточно удобную систему Blueprint, не имеющую аналогов, красивый дизайн самой платформы и интуитивность 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использовании. Из всех сред разработки, Unreal Engine 4 является самым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инновационным. Он сочетает в себе высокую производительность, лучшую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5869">
        <w:rPr>
          <w:rFonts w:ascii="Times New Roman" w:hAnsi="Times New Roman" w:cs="Times New Roman"/>
          <w:sz w:val="28"/>
          <w:szCs w:val="28"/>
        </w:rPr>
        <w:t>графику, простой язык программирования и удобность в использовании.</w:t>
      </w:r>
    </w:p>
    <w:p w14:paraId="31B370D6" w14:textId="373A3854" w:rsidR="00B2407B" w:rsidRPr="00B2407B" w:rsidRDefault="00B2407B" w:rsidP="00B2407B">
      <w:pPr>
        <w:spacing w:line="360" w:lineRule="auto"/>
        <w:ind w:firstLine="851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3A098FCD" wp14:editId="660A6332">
            <wp:extent cx="4894591" cy="2751666"/>
            <wp:effectExtent l="0" t="0" r="1270" b="0"/>
            <wp:docPr id="16" name="Рисунок 16" descr="Плагин для использования данных OpenStreetMap в игровом движке Unreal  Engin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Плагин для использования данных OpenStreetMap в игровом движке Unreal  Engine 4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9117" cy="27654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C74A72" w14:textId="5E13A821" w:rsidR="00B2407B" w:rsidRPr="00B2407B" w:rsidRDefault="00B2407B" w:rsidP="00B2407B">
      <w:pPr>
        <w:spacing w:line="360" w:lineRule="auto"/>
        <w:ind w:firstLine="851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B2407B">
        <w:rPr>
          <w:rFonts w:ascii="Times New Roman" w:hAnsi="Times New Roman" w:cs="Times New Roman"/>
          <w:sz w:val="28"/>
          <w:szCs w:val="28"/>
        </w:rPr>
        <w:t>Рисунок</w:t>
      </w:r>
      <w:r w:rsidRPr="00B2407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2407B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B2407B">
        <w:rPr>
          <w:rFonts w:ascii="Times New Roman" w:hAnsi="Times New Roman" w:cs="Times New Roman"/>
          <w:sz w:val="28"/>
          <w:szCs w:val="28"/>
          <w:lang w:val="en-US"/>
        </w:rPr>
        <w:t xml:space="preserve"> - </w:t>
      </w:r>
      <w:r w:rsidRPr="00B2407B">
        <w:rPr>
          <w:rFonts w:ascii="Times New Roman" w:hAnsi="Times New Roman" w:cs="Times New Roman"/>
          <w:sz w:val="28"/>
          <w:szCs w:val="28"/>
        </w:rPr>
        <w:t>Интерфейс</w:t>
      </w:r>
      <w:r w:rsidRPr="00B2407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B2407B">
        <w:rPr>
          <w:rFonts w:ascii="Times New Roman" w:hAnsi="Times New Roman" w:cs="Times New Roman"/>
          <w:sz w:val="28"/>
          <w:szCs w:val="28"/>
        </w:rPr>
        <w:t>платформы</w:t>
      </w:r>
      <w:r w:rsidRPr="00B2407B">
        <w:rPr>
          <w:rFonts w:ascii="Times New Roman" w:hAnsi="Times New Roman" w:cs="Times New Roman"/>
          <w:sz w:val="28"/>
          <w:szCs w:val="28"/>
          <w:lang w:val="en-US"/>
        </w:rPr>
        <w:t xml:space="preserve"> Unreal Engine</w:t>
      </w:r>
    </w:p>
    <w:p w14:paraId="6C73C345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lastRenderedPageBreak/>
        <w:t>Плюсы:</w:t>
      </w:r>
    </w:p>
    <w:p w14:paraId="30171206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большое сообщество;</w:t>
      </w:r>
    </w:p>
    <w:p w14:paraId="001B2FA6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возможно, напрямую использовать в проекте файлы с исходным</w:t>
      </w:r>
    </w:p>
    <w:p w14:paraId="2DFFA103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кодом на C++;</w:t>
      </w:r>
    </w:p>
    <w:p w14:paraId="42D0C24A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широкий ассортимент инструментов для различных целей;</w:t>
      </w:r>
    </w:p>
    <w:p w14:paraId="5DBA5CB5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совместим с различными платформами.</w:t>
      </w:r>
    </w:p>
    <w:p w14:paraId="51838510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Минусы:</w:t>
      </w:r>
    </w:p>
    <w:p w14:paraId="3D949393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сложно привыкнуть к определенным инструментам;</w:t>
      </w:r>
    </w:p>
    <w:p w14:paraId="07EE434D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небольшой выбор готовых инструментов в официальном магазине;</w:t>
      </w:r>
    </w:p>
    <w:p w14:paraId="5A988CBB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При выборе средств разработки наиболее важными критериями были:</w:t>
      </w:r>
    </w:p>
    <w:p w14:paraId="295BBEC5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порог вхождения;</w:t>
      </w:r>
    </w:p>
    <w:p w14:paraId="3FB2676E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поддерживаемые платформы и используемые языки</w:t>
      </w:r>
    </w:p>
    <w:p w14:paraId="3A36B4F6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программирования;</w:t>
      </w:r>
    </w:p>
    <w:p w14:paraId="5FC91E94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цена;</w:t>
      </w:r>
    </w:p>
    <w:p w14:paraId="41A6EC1B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– исходный код.</w:t>
      </w:r>
    </w:p>
    <w:p w14:paraId="3BBCA791" w14:textId="77777777" w:rsidR="00825869" w:rsidRPr="00825869" w:rsidRDefault="00825869" w:rsidP="008A247F">
      <w:pPr>
        <w:spacing w:line="360" w:lineRule="auto"/>
        <w:ind w:firstLine="993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Данные игровые движки схожи по функционалу, они бесплатны, имеют</w:t>
      </w:r>
    </w:p>
    <w:p w14:paraId="4F7544C2" w14:textId="77777777" w:rsidR="00825869" w:rsidRP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хорошую документацию и поддержку, но среда Unity имеет менее сложный язык</w:t>
      </w:r>
    </w:p>
    <w:p w14:paraId="397824C5" w14:textId="60DBB392" w:rsidR="00825869" w:rsidRDefault="00825869" w:rsidP="00825869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25869">
        <w:rPr>
          <w:rFonts w:ascii="Times New Roman" w:hAnsi="Times New Roman" w:cs="Times New Roman"/>
          <w:sz w:val="28"/>
          <w:szCs w:val="28"/>
        </w:rPr>
        <w:t>проектирования. Таким образом, был выбран игровой движок Unity3D.</w:t>
      </w:r>
    </w:p>
    <w:p w14:paraId="28F45744" w14:textId="6D4481B0" w:rsidR="00825869" w:rsidRPr="00825869" w:rsidRDefault="00825869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25869">
        <w:rPr>
          <w:rFonts w:ascii="Times New Roman" w:hAnsi="Times New Roman" w:cs="Times New Roman"/>
          <w:b/>
          <w:bCs/>
          <w:sz w:val="28"/>
          <w:szCs w:val="28"/>
        </w:rPr>
        <w:t>1.7. ВЫВОДЫ ПО ГЛАВЕ 1</w:t>
      </w:r>
    </w:p>
    <w:p w14:paraId="1A90255E" w14:textId="77777777" w:rsidR="00D71B53" w:rsidRPr="00D71B53" w:rsidRDefault="00D71B53" w:rsidP="005F403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71B53">
        <w:rPr>
          <w:rFonts w:ascii="Times New Roman" w:hAnsi="Times New Roman" w:cs="Times New Roman"/>
          <w:sz w:val="28"/>
          <w:szCs w:val="28"/>
        </w:rPr>
        <w:t>В ходе анализа предметной области был проведен обзор литературы, которая поможет в разработке работы.</w:t>
      </w:r>
    </w:p>
    <w:p w14:paraId="26F6378E" w14:textId="77777777" w:rsidR="00D71B53" w:rsidRPr="00D71B53" w:rsidRDefault="00D71B53" w:rsidP="005F403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71B53">
        <w:rPr>
          <w:rFonts w:ascii="Times New Roman" w:hAnsi="Times New Roman" w:cs="Times New Roman"/>
          <w:sz w:val="28"/>
          <w:szCs w:val="28"/>
        </w:rPr>
        <w:t>Были рассмотрены проекты, схожие по назначению к разрабатываемую комплексу. Выявлены их достоинства и недостатки.</w:t>
      </w:r>
    </w:p>
    <w:p w14:paraId="484DFB8A" w14:textId="77777777" w:rsidR="00D71B53" w:rsidRDefault="00D71B53" w:rsidP="005F403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71B53">
        <w:rPr>
          <w:rFonts w:ascii="Times New Roman" w:hAnsi="Times New Roman" w:cs="Times New Roman"/>
          <w:sz w:val="28"/>
          <w:szCs w:val="28"/>
        </w:rPr>
        <w:lastRenderedPageBreak/>
        <w:t xml:space="preserve">Были рассмотрены устройства сбора и передачи данных. Сравнивая </w:t>
      </w:r>
    </w:p>
    <w:p w14:paraId="4EBE0319" w14:textId="596891C5" w:rsidR="00D71B53" w:rsidRPr="00D71B53" w:rsidRDefault="00DE67BE" w:rsidP="005F403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Raspberry</w:t>
      </w:r>
      <w:r w:rsidRPr="00DE67B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i</w:t>
      </w:r>
      <w:r w:rsidRPr="00DE67B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Zero</w:t>
      </w:r>
      <w:r w:rsidRPr="00DE67BE">
        <w:rPr>
          <w:rFonts w:ascii="Times New Roman" w:hAnsi="Times New Roman" w:cs="Times New Roman"/>
          <w:sz w:val="28"/>
          <w:szCs w:val="28"/>
        </w:rPr>
        <w:t xml:space="preserve">, </w:t>
      </w:r>
      <w:r w:rsidRPr="00166C54">
        <w:rPr>
          <w:rFonts w:ascii="Times New Roman" w:hAnsi="Times New Roman" w:cs="Times New Roman"/>
          <w:sz w:val="28"/>
          <w:szCs w:val="28"/>
          <w:lang w:val="en-US"/>
        </w:rPr>
        <w:t>ESP</w:t>
      </w:r>
      <w:r w:rsidRPr="00DE67BE">
        <w:rPr>
          <w:rFonts w:ascii="Times New Roman" w:hAnsi="Times New Roman" w:cs="Times New Roman"/>
          <w:sz w:val="28"/>
          <w:szCs w:val="28"/>
        </w:rPr>
        <w:t>32-</w:t>
      </w:r>
      <w:r w:rsidRPr="00166C54">
        <w:rPr>
          <w:rFonts w:ascii="Times New Roman" w:hAnsi="Times New Roman" w:cs="Times New Roman"/>
          <w:sz w:val="28"/>
          <w:szCs w:val="28"/>
          <w:lang w:val="en-US"/>
        </w:rPr>
        <w:t>WROVER</w:t>
      </w:r>
      <w:r w:rsidRPr="00DE67BE">
        <w:rPr>
          <w:rFonts w:ascii="Times New Roman" w:hAnsi="Times New Roman" w:cs="Times New Roman"/>
          <w:sz w:val="28"/>
          <w:szCs w:val="28"/>
        </w:rPr>
        <w:t>-</w:t>
      </w:r>
      <w:r w:rsidRPr="00166C54"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DE67BE">
        <w:rPr>
          <w:rFonts w:ascii="Times New Roman" w:hAnsi="Times New Roman" w:cs="Times New Roman"/>
          <w:sz w:val="28"/>
          <w:szCs w:val="28"/>
        </w:rPr>
        <w:t xml:space="preserve"> </w:t>
      </w:r>
      <w:r w:rsidRPr="00166C54">
        <w:rPr>
          <w:rFonts w:ascii="Times New Roman" w:hAnsi="Times New Roman" w:cs="Times New Roman"/>
          <w:sz w:val="28"/>
          <w:szCs w:val="28"/>
          <w:lang w:val="en-US"/>
        </w:rPr>
        <w:t>Espressif</w:t>
      </w:r>
      <w:r w:rsidR="00D71B53" w:rsidRPr="00D71B53">
        <w:rPr>
          <w:rFonts w:ascii="Times New Roman" w:hAnsi="Times New Roman" w:cs="Times New Roman"/>
          <w:sz w:val="28"/>
          <w:szCs w:val="28"/>
        </w:rPr>
        <w:t xml:space="preserve">, выбор остановился на </w:t>
      </w:r>
      <w:r w:rsidR="00D71B53">
        <w:rPr>
          <w:rFonts w:ascii="Times New Roman" w:hAnsi="Times New Roman" w:cs="Times New Roman"/>
          <w:sz w:val="28"/>
          <w:szCs w:val="28"/>
          <w:lang w:val="en-US"/>
        </w:rPr>
        <w:t>Raspberry</w:t>
      </w:r>
      <w:r w:rsidR="00D71B53" w:rsidRPr="00D71B53">
        <w:rPr>
          <w:rFonts w:ascii="Times New Roman" w:hAnsi="Times New Roman" w:cs="Times New Roman"/>
          <w:sz w:val="28"/>
          <w:szCs w:val="28"/>
        </w:rPr>
        <w:t xml:space="preserve"> </w:t>
      </w:r>
      <w:r w:rsidR="00D71B53">
        <w:rPr>
          <w:rFonts w:ascii="Times New Roman" w:hAnsi="Times New Roman" w:cs="Times New Roman"/>
          <w:sz w:val="28"/>
          <w:szCs w:val="28"/>
          <w:lang w:val="en-US"/>
        </w:rPr>
        <w:t>Pi</w:t>
      </w:r>
      <w:r w:rsidR="00D71B53" w:rsidRPr="00D71B53">
        <w:rPr>
          <w:rFonts w:ascii="Times New Roman" w:hAnsi="Times New Roman" w:cs="Times New Roman"/>
          <w:sz w:val="28"/>
          <w:szCs w:val="28"/>
        </w:rPr>
        <w:t xml:space="preserve"> </w:t>
      </w:r>
      <w:r w:rsidR="00D71B53">
        <w:rPr>
          <w:rFonts w:ascii="Times New Roman" w:hAnsi="Times New Roman" w:cs="Times New Roman"/>
          <w:sz w:val="28"/>
          <w:szCs w:val="28"/>
          <w:lang w:val="en-US"/>
        </w:rPr>
        <w:t>Zero</w:t>
      </w:r>
      <w:r w:rsidR="00D71B53" w:rsidRPr="00D71B53">
        <w:rPr>
          <w:rFonts w:ascii="Times New Roman" w:hAnsi="Times New Roman" w:cs="Times New Roman"/>
          <w:sz w:val="28"/>
          <w:szCs w:val="28"/>
        </w:rPr>
        <w:t xml:space="preserve">, так как по необходимым критериям, а это, небольшая стоимость устройства, небольшой размер, достаточная мощность для считывания всех сигналов без задержки и возможность подключения по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luetooth</w:t>
      </w:r>
      <w:r w:rsidRPr="00DE67B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LE</w:t>
      </w:r>
      <w:r w:rsidR="00D71B53" w:rsidRPr="00D71B53">
        <w:rPr>
          <w:rFonts w:ascii="Times New Roman" w:hAnsi="Times New Roman" w:cs="Times New Roman"/>
          <w:sz w:val="28"/>
          <w:szCs w:val="28"/>
        </w:rPr>
        <w:t>. Поэтому он подходит больше.</w:t>
      </w:r>
    </w:p>
    <w:p w14:paraId="6A89BEFB" w14:textId="4BF14EC5" w:rsidR="00D71B53" w:rsidRDefault="00D71B53" w:rsidP="005F403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71B53">
        <w:rPr>
          <w:rFonts w:ascii="Times New Roman" w:hAnsi="Times New Roman" w:cs="Times New Roman"/>
          <w:sz w:val="28"/>
          <w:szCs w:val="28"/>
        </w:rPr>
        <w:t>Для считывания данных о движениях пользователя, был выбран датчик Холла KY-003, чтобы определять количество оборотов, сделанных пользователем, а также кнопки, чтобы передавать данные о сделанном повороте вправо или влево.</w:t>
      </w:r>
    </w:p>
    <w:p w14:paraId="5A121452" w14:textId="6DFD8984" w:rsidR="00DE67BE" w:rsidRPr="003C05A0" w:rsidRDefault="00DE67BE" w:rsidP="005F403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C05A0">
        <w:rPr>
          <w:rFonts w:ascii="Times New Roman" w:hAnsi="Times New Roman" w:cs="Times New Roman"/>
          <w:sz w:val="28"/>
          <w:szCs w:val="28"/>
        </w:rPr>
        <w:t>*</w:t>
      </w:r>
      <w:r>
        <w:rPr>
          <w:rFonts w:ascii="Times New Roman" w:hAnsi="Times New Roman" w:cs="Times New Roman"/>
          <w:sz w:val="28"/>
          <w:szCs w:val="28"/>
        </w:rPr>
        <w:t>Про изметирель мощности добавить</w:t>
      </w:r>
      <w:r w:rsidRPr="003C05A0">
        <w:rPr>
          <w:rFonts w:ascii="Times New Roman" w:hAnsi="Times New Roman" w:cs="Times New Roman"/>
          <w:sz w:val="28"/>
          <w:szCs w:val="28"/>
        </w:rPr>
        <w:t>*</w:t>
      </w:r>
    </w:p>
    <w:p w14:paraId="0367C4C5" w14:textId="213FC497" w:rsidR="00971434" w:rsidRPr="00D71B53" w:rsidRDefault="005F4034" w:rsidP="005F403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</w:t>
      </w:r>
      <w:r w:rsidRPr="005F4034">
        <w:rPr>
          <w:rFonts w:ascii="Times New Roman" w:hAnsi="Times New Roman" w:cs="Times New Roman"/>
          <w:sz w:val="28"/>
          <w:szCs w:val="28"/>
        </w:rPr>
        <w:t>теплового рассеивания велосипедиста</w:t>
      </w:r>
      <w:r>
        <w:rPr>
          <w:rFonts w:ascii="Times New Roman" w:hAnsi="Times New Roman" w:cs="Times New Roman"/>
          <w:sz w:val="28"/>
          <w:szCs w:val="28"/>
        </w:rPr>
        <w:t xml:space="preserve"> в аппаратный комплекс</w:t>
      </w:r>
      <w:r w:rsidRPr="005F4034">
        <w:rPr>
          <w:rFonts w:ascii="Times New Roman" w:hAnsi="Times New Roman" w:cs="Times New Roman"/>
          <w:sz w:val="28"/>
          <w:szCs w:val="28"/>
        </w:rPr>
        <w:t xml:space="preserve"> рекомендуется использовать вместе с тренажером вентилятор.</w:t>
      </w:r>
      <w:r>
        <w:rPr>
          <w:rFonts w:ascii="Times New Roman" w:hAnsi="Times New Roman" w:cs="Times New Roman"/>
          <w:sz w:val="28"/>
          <w:szCs w:val="28"/>
        </w:rPr>
        <w:t xml:space="preserve"> Из предложенных вариантов в</w:t>
      </w:r>
      <w:r w:rsidR="00DE67BE">
        <w:rPr>
          <w:rFonts w:ascii="Times New Roman" w:hAnsi="Times New Roman" w:cs="Times New Roman"/>
          <w:sz w:val="28"/>
          <w:szCs w:val="28"/>
        </w:rPr>
        <w:t>ы</w:t>
      </w:r>
      <w:r>
        <w:rPr>
          <w:rFonts w:ascii="Times New Roman" w:hAnsi="Times New Roman" w:cs="Times New Roman"/>
          <w:sz w:val="28"/>
          <w:szCs w:val="28"/>
        </w:rPr>
        <w:t xml:space="preserve">бран </w:t>
      </w:r>
      <w:r w:rsidRPr="005F4034">
        <w:rPr>
          <w:rFonts w:ascii="Times New Roman" w:hAnsi="Times New Roman" w:cs="Times New Roman"/>
          <w:sz w:val="28"/>
          <w:szCs w:val="28"/>
        </w:rPr>
        <w:t>Bionaire BAC 14</w:t>
      </w:r>
      <w:r>
        <w:rPr>
          <w:rFonts w:ascii="Times New Roman" w:hAnsi="Times New Roman" w:cs="Times New Roman"/>
          <w:sz w:val="28"/>
          <w:szCs w:val="28"/>
        </w:rPr>
        <w:t xml:space="preserve"> из-за оптимальных характеристик мо</w:t>
      </w:r>
      <w:r w:rsidR="00DE67BE">
        <w:rPr>
          <w:rFonts w:ascii="Times New Roman" w:hAnsi="Times New Roman" w:cs="Times New Roman"/>
          <w:sz w:val="28"/>
          <w:szCs w:val="28"/>
        </w:rPr>
        <w:t>щ</w:t>
      </w:r>
      <w:r>
        <w:rPr>
          <w:rFonts w:ascii="Times New Roman" w:hAnsi="Times New Roman" w:cs="Times New Roman"/>
          <w:sz w:val="28"/>
          <w:szCs w:val="28"/>
        </w:rPr>
        <w:t>ности и шума за свою стоимость.</w:t>
      </w:r>
    </w:p>
    <w:p w14:paraId="78303F03" w14:textId="41708869" w:rsidR="00825869" w:rsidRDefault="00D71B53" w:rsidP="005F4034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71B53">
        <w:rPr>
          <w:rFonts w:ascii="Times New Roman" w:hAnsi="Times New Roman" w:cs="Times New Roman"/>
          <w:sz w:val="28"/>
          <w:szCs w:val="28"/>
        </w:rPr>
        <w:t>Были рассмотрены средства разработки игры, а именно Unity и Unreal Engine 4, они понятны для использования, в них схожие возможности и они бесплатны, что очень важно для программистов. В качестве платформы для разработки игры будет использоваться Unity, так как был небольшой опыт использования данного игрового движка, и он подходит для достижения поставленной цели</w:t>
      </w:r>
    </w:p>
    <w:p w14:paraId="5A46F009" w14:textId="14899463" w:rsidR="00825869" w:rsidRPr="00825869" w:rsidRDefault="00825869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25869">
        <w:rPr>
          <w:rFonts w:ascii="Times New Roman" w:hAnsi="Times New Roman" w:cs="Times New Roman"/>
          <w:b/>
          <w:bCs/>
          <w:sz w:val="28"/>
          <w:szCs w:val="28"/>
        </w:rPr>
        <w:t>2. ОПРЕДЕЛЕНИЕ ТРЕБОВАНИЙ К КОМПЛЕКСУ</w:t>
      </w:r>
    </w:p>
    <w:p w14:paraId="085DE717" w14:textId="77777777" w:rsidR="00B0263F" w:rsidRPr="00B0263F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Для реализации данной системы необходим следующий набор подсистем:</w:t>
      </w:r>
    </w:p>
    <w:p w14:paraId="15772477" w14:textId="77777777" w:rsidR="00B0263F" w:rsidRPr="00B0263F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приложение на Microsoft Windows. Приложение обеспечивает пользователю симуляцию передвижения на велосипеде;</w:t>
      </w:r>
    </w:p>
    <w:p w14:paraId="16BEAB2C" w14:textId="77777777" w:rsidR="00B0263F" w:rsidRPr="00B0263F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графический интерфейс приложения;</w:t>
      </w:r>
    </w:p>
    <w:p w14:paraId="2BB96478" w14:textId="77777777" w:rsidR="00B0263F" w:rsidRPr="00B0263F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lastRenderedPageBreak/>
        <w:t>– аппаратная реализация системы. Устройство, позволяющее передавать данные о движениях пользователя непосредственно в приложение;</w:t>
      </w:r>
    </w:p>
    <w:p w14:paraId="02500CE4" w14:textId="77777777" w:rsidR="00B0263F" w:rsidRPr="00B0263F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велотренажер, крепления которого, позволят установить устройство.</w:t>
      </w:r>
    </w:p>
    <w:p w14:paraId="540B2A45" w14:textId="77777777" w:rsidR="00B0263F" w:rsidRPr="00B0263F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2.1. ФУНКЦИОНАЛЬНЫЕ ТРЕБОВАНИЯ</w:t>
      </w:r>
    </w:p>
    <w:p w14:paraId="4B616FAF" w14:textId="77777777" w:rsidR="00B0263F" w:rsidRPr="00B0263F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считывание устройством данных о движениях пользователя;</w:t>
      </w:r>
    </w:p>
    <w:p w14:paraId="74067C84" w14:textId="77777777" w:rsidR="00B0263F" w:rsidRPr="00B0263F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передача данных устройством о количестве оборотов, сделанных пользователем;</w:t>
      </w:r>
    </w:p>
    <w:p w14:paraId="37E3BC08" w14:textId="77777777" w:rsidR="00B0263F" w:rsidRPr="00B0263F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передача данных устройством о нажатых кнопок направления движения;</w:t>
      </w:r>
    </w:p>
    <w:p w14:paraId="36B13DEC" w14:textId="77777777" w:rsidR="00B0263F" w:rsidRPr="00B0263F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обработка данных, переданных устройством на ПК;</w:t>
      </w:r>
    </w:p>
    <w:p w14:paraId="48A1575B" w14:textId="77777777" w:rsidR="00B0263F" w:rsidRPr="00B0263F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воспроизведение действий пользователя на виртуальной модели в приложении.</w:t>
      </w:r>
    </w:p>
    <w:p w14:paraId="70A128FB" w14:textId="77777777" w:rsidR="00B0263F" w:rsidRPr="00B0263F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2.2. НЕФУНКЦИОНАЛЬНЫЕ ТРЕБОВАНИЯ</w:t>
      </w:r>
    </w:p>
    <w:p w14:paraId="71AE06BD" w14:textId="77777777" w:rsidR="00B0263F" w:rsidRPr="00B0263F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2.2.1 ТРЕБОВАНИЯ АППАРАТНОЙ ЧАСТИ КОМПЛЕКСА</w:t>
      </w:r>
    </w:p>
    <w:p w14:paraId="3C456DAE" w14:textId="77777777" w:rsidR="00B0263F" w:rsidRPr="00B0263F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задержка передачи данных от устройства должна быть минимальной (не более 200мс);</w:t>
      </w:r>
    </w:p>
    <w:p w14:paraId="4E8D9124" w14:textId="77777777" w:rsidR="00B0263F" w:rsidRPr="00B0263F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размеры устройства должны превышать следующих параметров: 20*35*35мм;</w:t>
      </w:r>
    </w:p>
    <w:p w14:paraId="2805DF42" w14:textId="7EF5C098" w:rsidR="00B0263F" w:rsidRPr="00B0263F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 xml:space="preserve">– вес устройства не должен превышать </w:t>
      </w:r>
      <w:r w:rsidR="00B779C7" w:rsidRPr="005A0F81">
        <w:rPr>
          <w:rFonts w:ascii="Times New Roman" w:hAnsi="Times New Roman" w:cs="Times New Roman"/>
          <w:sz w:val="28"/>
          <w:szCs w:val="28"/>
        </w:rPr>
        <w:t>500</w:t>
      </w:r>
      <w:r w:rsidRPr="00B0263F">
        <w:rPr>
          <w:rFonts w:ascii="Times New Roman" w:hAnsi="Times New Roman" w:cs="Times New Roman"/>
          <w:sz w:val="28"/>
          <w:szCs w:val="28"/>
        </w:rPr>
        <w:t xml:space="preserve"> грамм.</w:t>
      </w:r>
    </w:p>
    <w:p w14:paraId="04529DE7" w14:textId="77777777" w:rsidR="00B0263F" w:rsidRPr="00B0263F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2.2.2 ТРЕБОВАНИЯ ПРОГРАММНОЙ ЧАСТИ КОМПЛЕКСА</w:t>
      </w:r>
    </w:p>
    <w:p w14:paraId="70805FDC" w14:textId="77777777" w:rsidR="00B0263F" w:rsidRPr="00B0263F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обработка данных для воспроизведения в приложении не должна быть заметна пользователю;</w:t>
      </w:r>
    </w:p>
    <w:p w14:paraId="07EA7CED" w14:textId="77777777" w:rsidR="00B0263F" w:rsidRPr="00B0263F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изменение пользователем настроек разрешении экрана в приложении;</w:t>
      </w:r>
    </w:p>
    <w:p w14:paraId="49C74945" w14:textId="77777777" w:rsidR="00B0263F" w:rsidRPr="00B0263F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возможность начать игру;</w:t>
      </w:r>
    </w:p>
    <w:p w14:paraId="7D52A63E" w14:textId="77777777" w:rsidR="00B0263F" w:rsidRPr="00B0263F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изменение уровня громкости в настройках игры;</w:t>
      </w:r>
    </w:p>
    <w:p w14:paraId="66C091FB" w14:textId="77777777" w:rsidR="00B0263F" w:rsidRPr="00B0263F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– возможность зайти в настройки из начатой игры.</w:t>
      </w:r>
    </w:p>
    <w:p w14:paraId="04AD34F6" w14:textId="77777777" w:rsidR="00B0263F" w:rsidRPr="00B0263F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2.2.3 ТРЕБОВАНИЯ К ЛИНГВИСТИЧЕСКОМУ ОБЕСПЕЧЕНИЮ</w:t>
      </w:r>
    </w:p>
    <w:p w14:paraId="03D56EA1" w14:textId="77777777" w:rsidR="00B0263F" w:rsidRPr="00B0263F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lastRenderedPageBreak/>
        <w:t>Пользовательский интерфейс должен быть на русском языке.</w:t>
      </w:r>
    </w:p>
    <w:p w14:paraId="2E01BEE0" w14:textId="77777777" w:rsidR="00B0263F" w:rsidRPr="00B0263F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2.2.4 ТРЕБОВАНИЯ К ДОКУМЕНТАЦИИ</w:t>
      </w:r>
    </w:p>
    <w:p w14:paraId="603D0656" w14:textId="14046D8C" w:rsidR="00825869" w:rsidRDefault="00B0263F" w:rsidP="00B0263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0263F">
        <w:rPr>
          <w:rFonts w:ascii="Times New Roman" w:hAnsi="Times New Roman" w:cs="Times New Roman"/>
          <w:sz w:val="28"/>
          <w:szCs w:val="28"/>
        </w:rPr>
        <w:t>В документации на устройство должны содержаться технические характеристики устройства, которые включают следующие требования: вес, размеры, а также инструкцию для пользователя, как правильно установить систему.</w:t>
      </w:r>
    </w:p>
    <w:p w14:paraId="5EF73D78" w14:textId="4CA2838D" w:rsidR="00825869" w:rsidRDefault="00825869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25869">
        <w:rPr>
          <w:rFonts w:ascii="Times New Roman" w:hAnsi="Times New Roman" w:cs="Times New Roman"/>
          <w:b/>
          <w:bCs/>
          <w:sz w:val="28"/>
          <w:szCs w:val="28"/>
        </w:rPr>
        <w:t>3. ПРОЕКТИРОВАНИЕ</w:t>
      </w:r>
    </w:p>
    <w:p w14:paraId="119D8BB2" w14:textId="2E365DDF" w:rsidR="003C05A0" w:rsidRDefault="003C05A0" w:rsidP="009965A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C05A0">
        <w:rPr>
          <w:rFonts w:ascii="Times New Roman" w:hAnsi="Times New Roman" w:cs="Times New Roman"/>
          <w:sz w:val="28"/>
          <w:szCs w:val="28"/>
        </w:rPr>
        <w:t>Проектирование – процесс определения архитектуры, компонентов, интерфейсов и других характеристик системы или её части. Результатом проектирования является проект – целостная совокупность моделей, свойств или характеристик, описанных в форме, пригодной для последующей реализации.</w:t>
      </w:r>
    </w:p>
    <w:p w14:paraId="76BC11AB" w14:textId="525FF25E" w:rsidR="003C05A0" w:rsidRPr="003C05A0" w:rsidRDefault="003C05A0" w:rsidP="003C05A0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3C05A0">
        <w:rPr>
          <w:rFonts w:ascii="Times New Roman" w:hAnsi="Times New Roman" w:cs="Times New Roman"/>
          <w:b/>
          <w:bCs/>
          <w:sz w:val="28"/>
          <w:szCs w:val="28"/>
        </w:rPr>
        <w:t>3.1. ФУНКЦИОНАЛЬНЫЙ СОСТАВ</w:t>
      </w:r>
    </w:p>
    <w:p w14:paraId="2BF0E2BB" w14:textId="675EF5AB" w:rsidR="003C05A0" w:rsidRDefault="003C05A0" w:rsidP="009965A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C05A0">
        <w:rPr>
          <w:rFonts w:ascii="Times New Roman" w:hAnsi="Times New Roman" w:cs="Times New Roman"/>
          <w:sz w:val="28"/>
          <w:szCs w:val="28"/>
        </w:rPr>
        <w:t xml:space="preserve">Для описания функционального состава системы можно представить функциональную схему. Данная схема поясняет отдельные виды процессов, протекающих в целостных функциональных блоках. На рисунке </w:t>
      </w:r>
      <w:r w:rsidR="00CA2096" w:rsidRPr="00CA2096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3C05A0">
        <w:rPr>
          <w:rFonts w:ascii="Times New Roman" w:hAnsi="Times New Roman" w:cs="Times New Roman"/>
          <w:sz w:val="28"/>
          <w:szCs w:val="28"/>
        </w:rPr>
        <w:t xml:space="preserve"> представлена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C05A0">
        <w:rPr>
          <w:rFonts w:ascii="Times New Roman" w:hAnsi="Times New Roman" w:cs="Times New Roman"/>
          <w:sz w:val="28"/>
          <w:szCs w:val="28"/>
        </w:rPr>
        <w:t>функциональная схема системы.</w:t>
      </w:r>
    </w:p>
    <w:p w14:paraId="7D03594C" w14:textId="29D52B77" w:rsidR="00CA2096" w:rsidRDefault="005A0F81" w:rsidP="009965A8">
      <w:pPr>
        <w:spacing w:line="360" w:lineRule="auto"/>
        <w:jc w:val="center"/>
      </w:pPr>
      <w:r>
        <w:object w:dxaOrig="22837" w:dyaOrig="19245" w14:anchorId="7F7878A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55pt;height:417.45pt" o:ole="">
            <v:imagedata r:id="rId26" o:title=""/>
          </v:shape>
          <o:OLEObject Type="Embed" ProgID="Visio.Drawing.15" ShapeID="_x0000_i1025" DrawAspect="Content" ObjectID="_1684789205" r:id="rId27"/>
        </w:object>
      </w:r>
    </w:p>
    <w:p w14:paraId="255F06E0" w14:textId="45872620" w:rsidR="00CA2096" w:rsidRPr="00CA2096" w:rsidRDefault="00CA2096" w:rsidP="009965A8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A2096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CA2096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CA2096">
        <w:rPr>
          <w:rFonts w:ascii="Times New Roman" w:hAnsi="Times New Roman" w:cs="Times New Roman"/>
          <w:sz w:val="28"/>
          <w:szCs w:val="28"/>
        </w:rPr>
        <w:t xml:space="preserve"> — Функциональная схема системы</w:t>
      </w:r>
    </w:p>
    <w:p w14:paraId="4F8229D7" w14:textId="50288F81" w:rsidR="009965A8" w:rsidRPr="009965A8" w:rsidRDefault="009965A8" w:rsidP="009965A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9965A8">
        <w:rPr>
          <w:rFonts w:ascii="Times New Roman" w:hAnsi="Times New Roman" w:cs="Times New Roman"/>
          <w:sz w:val="28"/>
          <w:szCs w:val="28"/>
        </w:rPr>
        <w:t>Из функциональной схемы видно, что установленные на велотренажер датчики, взаимодействуют с микроконтроллером, который будет передавать сигналы от них, непосредственно на ПК.</w:t>
      </w:r>
    </w:p>
    <w:p w14:paraId="68042C56" w14:textId="1725A68E" w:rsidR="002F79DD" w:rsidRDefault="009965A8" w:rsidP="009965A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9965A8">
        <w:rPr>
          <w:rFonts w:ascii="Times New Roman" w:hAnsi="Times New Roman" w:cs="Times New Roman"/>
          <w:sz w:val="28"/>
          <w:szCs w:val="28"/>
        </w:rPr>
        <w:t>Приложение получает эти данные от персонального компьютера и симулирует на виртуальной модели сигналы, полученные от пользователя.</w:t>
      </w:r>
    </w:p>
    <w:p w14:paraId="1A7342D8" w14:textId="5F08632A" w:rsidR="00BD0199" w:rsidRPr="000703D3" w:rsidRDefault="005A0F81" w:rsidP="009965A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0703D3">
        <w:rPr>
          <w:rFonts w:ascii="Times New Roman" w:hAnsi="Times New Roman" w:cs="Times New Roman"/>
          <w:sz w:val="28"/>
          <w:szCs w:val="28"/>
          <w:highlight w:val="yellow"/>
        </w:rPr>
        <w:t>&lt;…&gt;</w:t>
      </w:r>
    </w:p>
    <w:p w14:paraId="49656583" w14:textId="51F42815" w:rsidR="00BD0199" w:rsidRDefault="00BD0199" w:rsidP="009965A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1EB29123" w14:textId="4376A795" w:rsidR="00BD0199" w:rsidRDefault="00BD0199" w:rsidP="009965A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3A07DDFD" w14:textId="5ADC0B19" w:rsidR="00BD0199" w:rsidRDefault="00BD0199" w:rsidP="009965A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462CC28E" w14:textId="77777777" w:rsidR="00BD0199" w:rsidRDefault="00BD0199" w:rsidP="009965A8">
      <w:pPr>
        <w:spacing w:line="360" w:lineRule="auto"/>
        <w:ind w:firstLine="851"/>
        <w:jc w:val="both"/>
      </w:pPr>
    </w:p>
    <w:p w14:paraId="46A2B644" w14:textId="75BD6FD7" w:rsidR="00BD0199" w:rsidRDefault="00BD0199" w:rsidP="009965A8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14:paraId="0B4B81C8" w14:textId="22CD01F2" w:rsidR="00BD0199" w:rsidRPr="00CA2096" w:rsidRDefault="002F79DD" w:rsidP="00BD0199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0E019D04" w14:textId="77777777" w:rsidR="00570075" w:rsidRDefault="00570075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br w:type="page"/>
      </w:r>
    </w:p>
    <w:p w14:paraId="56609CDB" w14:textId="348C861C" w:rsidR="002F79DD" w:rsidRDefault="002F79DD" w:rsidP="002F79DD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2F79DD">
        <w:rPr>
          <w:rFonts w:ascii="Times New Roman" w:hAnsi="Times New Roman" w:cs="Times New Roman"/>
          <w:b/>
          <w:bCs/>
          <w:sz w:val="28"/>
          <w:szCs w:val="28"/>
        </w:rPr>
        <w:lastRenderedPageBreak/>
        <w:t>3.2. ОБЩАЯ СТРУКТУРА АППАРТАНОЙ ЧАСТИ</w:t>
      </w:r>
    </w:p>
    <w:p w14:paraId="151AAB7E" w14:textId="0EE043F5" w:rsidR="002F79DD" w:rsidRPr="002F79DD" w:rsidRDefault="002F79DD" w:rsidP="002F79DD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F79DD">
        <w:rPr>
          <w:rFonts w:ascii="Times New Roman" w:hAnsi="Times New Roman" w:cs="Times New Roman"/>
          <w:sz w:val="28"/>
          <w:szCs w:val="28"/>
        </w:rPr>
        <w:t>Аппаратное обеспечение состоит из различных электронных элементов. В</w:t>
      </w:r>
      <w:r w:rsidRPr="000703D3">
        <w:rPr>
          <w:rFonts w:ascii="Times New Roman" w:hAnsi="Times New Roman" w:cs="Times New Roman"/>
          <w:sz w:val="28"/>
          <w:szCs w:val="28"/>
        </w:rPr>
        <w:t xml:space="preserve"> </w:t>
      </w:r>
      <w:r w:rsidRPr="002F79DD">
        <w:rPr>
          <w:rFonts w:ascii="Times New Roman" w:hAnsi="Times New Roman" w:cs="Times New Roman"/>
          <w:sz w:val="28"/>
          <w:szCs w:val="28"/>
        </w:rPr>
        <w:t>его состав входят следующие модули:</w:t>
      </w:r>
    </w:p>
    <w:p w14:paraId="3B31BAD8" w14:textId="77777777" w:rsidR="002F79DD" w:rsidRPr="002F79DD" w:rsidRDefault="002F79DD" w:rsidP="002F79DD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F79DD">
        <w:rPr>
          <w:rFonts w:ascii="Times New Roman" w:hAnsi="Times New Roman" w:cs="Times New Roman"/>
          <w:sz w:val="28"/>
          <w:szCs w:val="28"/>
        </w:rPr>
        <w:t>– питание информационной части от ПК;</w:t>
      </w:r>
    </w:p>
    <w:p w14:paraId="7DD9C18A" w14:textId="77777777" w:rsidR="002F79DD" w:rsidRPr="002F79DD" w:rsidRDefault="002F79DD" w:rsidP="002F79DD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F79DD">
        <w:rPr>
          <w:rFonts w:ascii="Times New Roman" w:hAnsi="Times New Roman" w:cs="Times New Roman"/>
          <w:sz w:val="28"/>
          <w:szCs w:val="28"/>
        </w:rPr>
        <w:t>– датчики Холла, поворотов направо и налево;</w:t>
      </w:r>
    </w:p>
    <w:p w14:paraId="78AE5040" w14:textId="14DA6020" w:rsidR="002F79DD" w:rsidRDefault="002F79DD" w:rsidP="002F79DD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F79DD">
        <w:rPr>
          <w:rFonts w:ascii="Times New Roman" w:hAnsi="Times New Roman" w:cs="Times New Roman"/>
          <w:sz w:val="28"/>
          <w:szCs w:val="28"/>
        </w:rPr>
        <w:t>– обмен информацией с системой.</w:t>
      </w:r>
    </w:p>
    <w:p w14:paraId="18A67848" w14:textId="342BEC38" w:rsidR="002F79DD" w:rsidRPr="002F79DD" w:rsidRDefault="002F79DD" w:rsidP="002F79DD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2F79DD">
        <w:rPr>
          <w:rFonts w:ascii="Times New Roman" w:hAnsi="Times New Roman" w:cs="Times New Roman"/>
          <w:sz w:val="28"/>
          <w:szCs w:val="28"/>
        </w:rPr>
        <w:t xml:space="preserve">Каждый из которых обладает определенным функционалом, благодаря которому программно-аппаратный комплекс сможет действовать как одно целое. На рисунке </w:t>
      </w:r>
      <w:r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2F79DD">
        <w:rPr>
          <w:rFonts w:ascii="Times New Roman" w:hAnsi="Times New Roman" w:cs="Times New Roman"/>
          <w:sz w:val="28"/>
          <w:szCs w:val="28"/>
        </w:rPr>
        <w:t xml:space="preserve"> представлена структурная схема.</w:t>
      </w:r>
    </w:p>
    <w:p w14:paraId="7A090C11" w14:textId="77777777" w:rsidR="00825869" w:rsidRPr="004D5CCF" w:rsidRDefault="00825869" w:rsidP="002F79DD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C6AC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345CE8D" wp14:editId="3700CB85">
            <wp:extent cx="4362450" cy="5008481"/>
            <wp:effectExtent l="0" t="0" r="0" b="0"/>
            <wp:docPr id="6" name="Рисунок 5">
              <a:extLst xmlns:a="http://schemas.openxmlformats.org/drawingml/2006/main">
                <a:ext uri="{FF2B5EF4-FFF2-40B4-BE49-F238E27FC236}">
                  <a16:creationId xmlns:a16="http://schemas.microsoft.com/office/drawing/2014/main" id="{FA66988B-31D1-4ACD-B571-6A5DF73A2101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Рисунок 5">
                      <a:extLst>
                        <a:ext uri="{FF2B5EF4-FFF2-40B4-BE49-F238E27FC236}">
                          <a16:creationId xmlns:a16="http://schemas.microsoft.com/office/drawing/2014/main" id="{FA66988B-31D1-4ACD-B571-6A5DF73A2101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365208" cy="50116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20F437" w14:textId="7BCD7A51" w:rsidR="00825869" w:rsidRDefault="00825869" w:rsidP="00825869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12F04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2F79DD"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B12F04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хема аппаратного комплекса</w:t>
      </w:r>
    </w:p>
    <w:p w14:paraId="12524AB7" w14:textId="46E3CB5B" w:rsidR="00825869" w:rsidRDefault="00825869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2BFD463E" w14:textId="20A863BC" w:rsidR="000C7541" w:rsidRPr="000C7541" w:rsidRDefault="000C7541" w:rsidP="000C7541">
      <w:r>
        <w:t xml:space="preserve">Рисунок </w:t>
      </w:r>
      <w:r>
        <w:rPr>
          <w:lang w:val="en-US"/>
        </w:rPr>
        <w:t>xx</w:t>
      </w:r>
      <w:r w:rsidRPr="000C7541">
        <w:t>,</w:t>
      </w:r>
      <w:r>
        <w:rPr>
          <w:lang w:val="en-US"/>
        </w:rPr>
        <w:t xml:space="preserve"> </w:t>
      </w:r>
      <w:r>
        <w:t>где</w:t>
      </w:r>
    </w:p>
    <w:p w14:paraId="35114F82" w14:textId="77777777" w:rsidR="000C7541" w:rsidRDefault="000C7541" w:rsidP="000C7541">
      <w:r>
        <w:t>ПК – персональный компьютер;</w:t>
      </w:r>
    </w:p>
    <w:p w14:paraId="742406B7" w14:textId="77777777" w:rsidR="000C7541" w:rsidRDefault="000C7541" w:rsidP="000C7541">
      <w:r>
        <w:t>МК – микроконтроллер;</w:t>
      </w:r>
    </w:p>
    <w:p w14:paraId="2522882D" w14:textId="77777777" w:rsidR="000C7541" w:rsidRDefault="000C7541" w:rsidP="000C7541">
      <w:r>
        <w:t>АКБ – аккумуляторная батарея;</w:t>
      </w:r>
    </w:p>
    <w:p w14:paraId="38CEFD31" w14:textId="77777777" w:rsidR="000C7541" w:rsidRDefault="000C7541" w:rsidP="000C7541">
      <w:r>
        <w:t>И – инвертор;</w:t>
      </w:r>
    </w:p>
    <w:p w14:paraId="77D40847" w14:textId="77777777" w:rsidR="000C7541" w:rsidRDefault="000C7541" w:rsidP="000C7541">
      <w:r>
        <w:t>Н – нагрузка;</w:t>
      </w:r>
    </w:p>
    <w:p w14:paraId="1C4E96F0" w14:textId="77777777" w:rsidR="000C7541" w:rsidRDefault="000C7541" w:rsidP="000C7541">
      <w:r>
        <w:t>С – сенсоры;</w:t>
      </w:r>
    </w:p>
    <w:p w14:paraId="0E013481" w14:textId="77777777" w:rsidR="000C7541" w:rsidRDefault="000C7541" w:rsidP="000C7541">
      <w:r>
        <w:t>БП – блок преобразования;</w:t>
      </w:r>
    </w:p>
    <w:p w14:paraId="5F47FEFF" w14:textId="1D7A1CF5" w:rsidR="000C7541" w:rsidRDefault="000C7541" w:rsidP="000C7541">
      <w:r>
        <w:t>ИО – исполнительный орган</w:t>
      </w:r>
      <w:r w:rsidR="0032247D">
        <w:t>;</w:t>
      </w:r>
    </w:p>
    <w:p w14:paraId="70B5B63F" w14:textId="557F6540" w:rsidR="0032247D" w:rsidRPr="0032247D" w:rsidRDefault="0032247D" w:rsidP="000C7541">
      <w:r>
        <w:rPr>
          <w:lang w:val="en-US"/>
        </w:rPr>
        <w:t>V</w:t>
      </w:r>
      <w:r>
        <w:t xml:space="preserve"> – показатель скорости;</w:t>
      </w:r>
    </w:p>
    <w:p w14:paraId="2914D9B8" w14:textId="6181379D" w:rsidR="0032247D" w:rsidRPr="0032247D" w:rsidRDefault="0032247D" w:rsidP="000C7541">
      <w:r>
        <w:rPr>
          <w:lang w:val="en-US"/>
        </w:rPr>
        <w:t>M</w:t>
      </w:r>
      <w:r>
        <w:t xml:space="preserve"> – показатель момента;</w:t>
      </w:r>
    </w:p>
    <w:p w14:paraId="51599A7C" w14:textId="2C8D6357" w:rsidR="0032247D" w:rsidRDefault="0032247D" w:rsidP="000C7541">
      <w:r>
        <w:t>Напр – показатель направления;</w:t>
      </w:r>
    </w:p>
    <w:p w14:paraId="004A69EE" w14:textId="43DEFD97" w:rsidR="0032247D" w:rsidRDefault="0032247D" w:rsidP="000C7541">
      <w:r w:rsidRPr="0032247D">
        <w:t>Uзад</w:t>
      </w:r>
      <w:r>
        <w:t xml:space="preserve"> – напряжение задания;</w:t>
      </w:r>
    </w:p>
    <w:p w14:paraId="038331E0" w14:textId="1FFED756" w:rsidR="0032247D" w:rsidRDefault="0032247D" w:rsidP="000C7541">
      <w:r w:rsidRPr="0032247D">
        <w:t>Uупр</w:t>
      </w:r>
      <w:r>
        <w:t xml:space="preserve"> – напряжение управления;</w:t>
      </w:r>
    </w:p>
    <w:p w14:paraId="17DE6F5B" w14:textId="0600B29F" w:rsidR="0032247D" w:rsidRPr="0032247D" w:rsidRDefault="0032247D" w:rsidP="000C7541">
      <w:r w:rsidRPr="0032247D">
        <w:t>ω</w:t>
      </w:r>
      <w:r>
        <w:t xml:space="preserve"> – скорость.</w:t>
      </w:r>
    </w:p>
    <w:p w14:paraId="78E2EFAA" w14:textId="77777777" w:rsidR="000C7541" w:rsidRDefault="000C7541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11D57544" w14:textId="6D5F035B" w:rsidR="002F79DD" w:rsidRDefault="000C7541" w:rsidP="000C7541">
      <w:pPr>
        <w:spacing w:line="360" w:lineRule="auto"/>
        <w:jc w:val="center"/>
      </w:pPr>
      <w:r>
        <w:object w:dxaOrig="5085" w:dyaOrig="2326" w14:anchorId="7DAE6D66">
          <v:shape id="_x0000_i1029" type="#_x0000_t75" style="width:464.95pt;height:212.95pt" o:ole="">
            <v:imagedata r:id="rId29" o:title=""/>
          </v:shape>
          <o:OLEObject Type="Embed" ProgID="Visio.Drawing.15" ShapeID="_x0000_i1029" DrawAspect="Content" ObjectID="_1684789206" r:id="rId30"/>
        </w:object>
      </w:r>
    </w:p>
    <w:p w14:paraId="425650B8" w14:textId="0A6CB2DA" w:rsidR="000C7541" w:rsidRDefault="000C7541" w:rsidP="000C7541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12F04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B12F04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Структурная схема велотренажера</w:t>
      </w:r>
    </w:p>
    <w:p w14:paraId="6C75A63D" w14:textId="77777777" w:rsidR="000C7541" w:rsidRPr="000C7541" w:rsidRDefault="000C7541" w:rsidP="000C7541"/>
    <w:p w14:paraId="51FA8D81" w14:textId="14136CE0" w:rsidR="002F79DD" w:rsidRPr="000703D3" w:rsidRDefault="002F79DD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48448D24" w14:textId="08E767A9" w:rsidR="002F79DD" w:rsidRPr="000703D3" w:rsidRDefault="002F79DD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3080801C" w14:textId="0C59FB82" w:rsidR="002F79DD" w:rsidRPr="000703D3" w:rsidRDefault="0008639F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object w:dxaOrig="11985" w:dyaOrig="3390" w14:anchorId="7DE1016E">
          <v:shape id="_x0000_i1034" type="#_x0000_t75" style="width:495.55pt;height:140.15pt" o:ole="">
            <v:imagedata r:id="rId31" o:title=""/>
          </v:shape>
          <o:OLEObject Type="Embed" ProgID="Visio.Drawing.15" ShapeID="_x0000_i1034" DrawAspect="Content" ObjectID="_1684789207" r:id="rId32"/>
        </w:object>
      </w:r>
    </w:p>
    <w:p w14:paraId="67632F30" w14:textId="6316337B" w:rsidR="002F79DD" w:rsidRPr="000703D3" w:rsidRDefault="002F79DD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1CA9C04B" w14:textId="77777777" w:rsidR="00CC4A8F" w:rsidRPr="000703D3" w:rsidRDefault="00570075" w:rsidP="00CC4A8F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  <w:r w:rsidR="00CC4A8F" w:rsidRPr="000703D3">
        <w:rPr>
          <w:rFonts w:ascii="Times New Roman" w:hAnsi="Times New Roman" w:cs="Times New Roman"/>
          <w:sz w:val="28"/>
          <w:szCs w:val="28"/>
          <w:highlight w:val="yellow"/>
        </w:rPr>
        <w:lastRenderedPageBreak/>
        <w:t>&lt;…&gt;</w:t>
      </w:r>
    </w:p>
    <w:p w14:paraId="3E4EBC8B" w14:textId="3742C8B3" w:rsidR="00570075" w:rsidRDefault="00570075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65C1D6DD" w14:textId="6EF168CF" w:rsidR="002F79DD" w:rsidRDefault="002F79DD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2F79DD">
        <w:rPr>
          <w:rFonts w:ascii="Times New Roman" w:hAnsi="Times New Roman" w:cs="Times New Roman"/>
          <w:b/>
          <w:bCs/>
          <w:sz w:val="28"/>
          <w:szCs w:val="28"/>
        </w:rPr>
        <w:t>3.3. СТРУКТУРНЫЙ СОСТАВ ПРОГРАММНОЙ ЧАСТИ</w:t>
      </w:r>
    </w:p>
    <w:p w14:paraId="799167D4" w14:textId="5A4917B7" w:rsidR="002F79DD" w:rsidRDefault="002F79DD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411FB04E" w14:textId="33877512" w:rsidR="002F79DD" w:rsidRDefault="002F79DD" w:rsidP="002F79DD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object w:dxaOrig="8760" w:dyaOrig="8986" w14:anchorId="71390526">
          <v:shape id="_x0000_i1026" type="#_x0000_t75" style="width:438.15pt;height:450.4pt" o:ole="">
            <v:imagedata r:id="rId33" o:title=""/>
          </v:shape>
          <o:OLEObject Type="Embed" ProgID="Visio.Drawing.15" ShapeID="_x0000_i1026" DrawAspect="Content" ObjectID="_1684789208" r:id="rId34"/>
        </w:object>
      </w:r>
    </w:p>
    <w:p w14:paraId="6EF47A63" w14:textId="4C6DAD77" w:rsidR="002F79DD" w:rsidRPr="002F79DD" w:rsidRDefault="002F79DD" w:rsidP="002F79DD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F79DD">
        <w:rPr>
          <w:rFonts w:ascii="Times New Roman" w:hAnsi="Times New Roman" w:cs="Times New Roman"/>
          <w:sz w:val="28"/>
          <w:szCs w:val="28"/>
        </w:rPr>
        <w:t>Рисунок XX – Структурная схема приложения</w:t>
      </w:r>
    </w:p>
    <w:p w14:paraId="35FA2264" w14:textId="4B22640F" w:rsidR="002F79DD" w:rsidRPr="002F79DD" w:rsidRDefault="002F79DD" w:rsidP="002F79D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F79DD">
        <w:rPr>
          <w:rFonts w:ascii="Times New Roman" w:hAnsi="Times New Roman" w:cs="Times New Roman"/>
          <w:sz w:val="28"/>
          <w:szCs w:val="28"/>
        </w:rPr>
        <w:t xml:space="preserve">Структурная схема приложения включает в себя внутренние и </w:t>
      </w:r>
      <w:r w:rsidR="00504BA6" w:rsidRPr="002F79DD">
        <w:rPr>
          <w:rFonts w:ascii="Times New Roman" w:hAnsi="Times New Roman" w:cs="Times New Roman"/>
          <w:sz w:val="28"/>
          <w:szCs w:val="28"/>
        </w:rPr>
        <w:t xml:space="preserve">внешние </w:t>
      </w:r>
      <w:r w:rsidR="00504BA6">
        <w:rPr>
          <w:rFonts w:ascii="Times New Roman" w:hAnsi="Times New Roman" w:cs="Times New Roman"/>
          <w:sz w:val="28"/>
          <w:szCs w:val="28"/>
        </w:rPr>
        <w:t>компоненты</w:t>
      </w:r>
      <w:r w:rsidRPr="002F79DD">
        <w:rPr>
          <w:rFonts w:ascii="Times New Roman" w:hAnsi="Times New Roman" w:cs="Times New Roman"/>
          <w:sz w:val="28"/>
          <w:szCs w:val="28"/>
        </w:rPr>
        <w:t>. Состав внешних компонентов: графический интерфейс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F79DD">
        <w:rPr>
          <w:rFonts w:ascii="Times New Roman" w:hAnsi="Times New Roman" w:cs="Times New Roman"/>
          <w:sz w:val="28"/>
          <w:szCs w:val="28"/>
        </w:rPr>
        <w:t>приложения. Во внутренние компоненты входят: модуль настроек пользователя,</w:t>
      </w:r>
      <w:r w:rsidR="00504BA6">
        <w:rPr>
          <w:rFonts w:ascii="Times New Roman" w:hAnsi="Times New Roman" w:cs="Times New Roman"/>
          <w:sz w:val="28"/>
          <w:szCs w:val="28"/>
        </w:rPr>
        <w:t xml:space="preserve"> </w:t>
      </w:r>
      <w:r w:rsidRPr="002F79DD">
        <w:rPr>
          <w:rFonts w:ascii="Times New Roman" w:hAnsi="Times New Roman" w:cs="Times New Roman"/>
          <w:sz w:val="28"/>
          <w:szCs w:val="28"/>
        </w:rPr>
        <w:t>прогресс пользователя и модуль обработки сигналов от контроллера.</w:t>
      </w:r>
    </w:p>
    <w:p w14:paraId="2E73DA39" w14:textId="77777777" w:rsidR="00504BA6" w:rsidRDefault="00504BA6" w:rsidP="00504BA6">
      <w:pPr>
        <w:spacing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504BA6">
        <w:rPr>
          <w:rFonts w:ascii="Times New Roman" w:hAnsi="Times New Roman" w:cs="Times New Roman"/>
          <w:b/>
          <w:bCs/>
          <w:sz w:val="28"/>
          <w:szCs w:val="28"/>
        </w:rPr>
        <w:lastRenderedPageBreak/>
        <w:t>3.4. ДИАГРАММА ПРЕЦЕДЕНТОВ ПРИЛОЖЕНИЯ</w:t>
      </w:r>
      <w:r w:rsidRPr="00504BA6">
        <w:rPr>
          <w:rFonts w:ascii="Times New Roman" w:hAnsi="Times New Roman" w:cs="Times New Roman"/>
          <w:b/>
          <w:bCs/>
          <w:sz w:val="28"/>
          <w:szCs w:val="28"/>
        </w:rPr>
        <w:cr/>
      </w:r>
    </w:p>
    <w:p w14:paraId="12919A5E" w14:textId="14F85E9B" w:rsidR="002F79DD" w:rsidRDefault="008544D6" w:rsidP="00504BA6">
      <w:pPr>
        <w:spacing w:line="360" w:lineRule="auto"/>
        <w:jc w:val="center"/>
      </w:pPr>
      <w:r>
        <w:object w:dxaOrig="6495" w:dyaOrig="6435" w14:anchorId="12350806">
          <v:shape id="_x0000_i1027" type="#_x0000_t75" style="width:324.75pt;height:321.7pt" o:ole="">
            <v:imagedata r:id="rId35" o:title=""/>
          </v:shape>
          <o:OLEObject Type="Embed" ProgID="Visio.Drawing.15" ShapeID="_x0000_i1027" DrawAspect="Content" ObjectID="_1684789209" r:id="rId36"/>
        </w:object>
      </w:r>
    </w:p>
    <w:p w14:paraId="448B7395" w14:textId="4C4A21B6" w:rsidR="00504BA6" w:rsidRPr="00504BA6" w:rsidRDefault="00504BA6" w:rsidP="00504BA6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04BA6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504BA6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504BA6">
        <w:rPr>
          <w:rFonts w:ascii="Times New Roman" w:hAnsi="Times New Roman" w:cs="Times New Roman"/>
          <w:sz w:val="28"/>
          <w:szCs w:val="28"/>
        </w:rPr>
        <w:t xml:space="preserve"> – Диаграмма прецедентов главное меню</w:t>
      </w:r>
    </w:p>
    <w:p w14:paraId="632EFF66" w14:textId="77777777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>На основе данных потребностей выделены следующие варианты</w:t>
      </w:r>
    </w:p>
    <w:p w14:paraId="1D08D40F" w14:textId="77777777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>использования:</w:t>
      </w:r>
    </w:p>
    <w:p w14:paraId="76BBFB6B" w14:textId="77777777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>– играть;</w:t>
      </w:r>
    </w:p>
    <w:p w14:paraId="24A92C03" w14:textId="597A0A78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 xml:space="preserve">– </w:t>
      </w:r>
      <w:r w:rsidR="008544D6">
        <w:rPr>
          <w:rFonts w:ascii="Times New Roman" w:hAnsi="Times New Roman" w:cs="Times New Roman"/>
          <w:sz w:val="28"/>
          <w:szCs w:val="28"/>
        </w:rPr>
        <w:t>и</w:t>
      </w:r>
      <w:r w:rsidR="008544D6" w:rsidRPr="008544D6">
        <w:rPr>
          <w:rFonts w:ascii="Times New Roman" w:hAnsi="Times New Roman" w:cs="Times New Roman"/>
          <w:sz w:val="28"/>
          <w:szCs w:val="28"/>
        </w:rPr>
        <w:t>гровой прогресс</w:t>
      </w:r>
      <w:r w:rsidRPr="008544D6">
        <w:rPr>
          <w:rFonts w:ascii="Times New Roman" w:hAnsi="Times New Roman" w:cs="Times New Roman"/>
          <w:sz w:val="28"/>
          <w:szCs w:val="28"/>
        </w:rPr>
        <w:t>;</w:t>
      </w:r>
    </w:p>
    <w:p w14:paraId="6801C222" w14:textId="54B36DA2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>– настройки;</w:t>
      </w:r>
    </w:p>
    <w:p w14:paraId="080E6D66" w14:textId="77777777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>– выход;</w:t>
      </w:r>
    </w:p>
    <w:p w14:paraId="2C879F0C" w14:textId="14931C59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 xml:space="preserve">– </w:t>
      </w:r>
      <w:r w:rsidR="008544D6">
        <w:rPr>
          <w:rFonts w:ascii="Times New Roman" w:hAnsi="Times New Roman" w:cs="Times New Roman"/>
          <w:sz w:val="28"/>
          <w:szCs w:val="28"/>
        </w:rPr>
        <w:t>вернуться (в предыдущее меню)</w:t>
      </w:r>
      <w:r w:rsidRPr="008544D6">
        <w:rPr>
          <w:rFonts w:ascii="Times New Roman" w:hAnsi="Times New Roman" w:cs="Times New Roman"/>
          <w:sz w:val="28"/>
          <w:szCs w:val="28"/>
        </w:rPr>
        <w:t>;</w:t>
      </w:r>
    </w:p>
    <w:p w14:paraId="69ED63A7" w14:textId="77777777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>– игра;</w:t>
      </w:r>
    </w:p>
    <w:p w14:paraId="5314E4C5" w14:textId="77777777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>– управление;</w:t>
      </w:r>
    </w:p>
    <w:p w14:paraId="63993102" w14:textId="77777777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>– графика;</w:t>
      </w:r>
    </w:p>
    <w:p w14:paraId="06F9F298" w14:textId="0F748EC5" w:rsidR="00E3178D" w:rsidRPr="008544D6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t xml:space="preserve">– </w:t>
      </w:r>
      <w:r w:rsidR="008544D6">
        <w:rPr>
          <w:rFonts w:ascii="Times New Roman" w:hAnsi="Times New Roman" w:cs="Times New Roman"/>
          <w:sz w:val="28"/>
          <w:szCs w:val="28"/>
        </w:rPr>
        <w:t>звук</w:t>
      </w:r>
      <w:r w:rsidRPr="008544D6">
        <w:rPr>
          <w:rFonts w:ascii="Times New Roman" w:hAnsi="Times New Roman" w:cs="Times New Roman"/>
          <w:sz w:val="28"/>
          <w:szCs w:val="28"/>
        </w:rPr>
        <w:t>;</w:t>
      </w:r>
    </w:p>
    <w:p w14:paraId="404F1F4D" w14:textId="367859FF" w:rsidR="00E3178D" w:rsidRDefault="00E3178D" w:rsidP="008544D6">
      <w:pPr>
        <w:rPr>
          <w:rFonts w:ascii="Times New Roman" w:hAnsi="Times New Roman" w:cs="Times New Roman"/>
          <w:sz w:val="28"/>
          <w:szCs w:val="28"/>
        </w:rPr>
      </w:pPr>
      <w:r w:rsidRPr="008544D6">
        <w:rPr>
          <w:rFonts w:ascii="Times New Roman" w:hAnsi="Times New Roman" w:cs="Times New Roman"/>
          <w:sz w:val="28"/>
          <w:szCs w:val="28"/>
        </w:rPr>
        <w:lastRenderedPageBreak/>
        <w:t>Рассмотрим более подробно каждый из этих прецедентов.</w:t>
      </w:r>
    </w:p>
    <w:p w14:paraId="422149E7" w14:textId="1986EC26" w:rsidR="008544D6" w:rsidRPr="008544D6" w:rsidRDefault="008544D6" w:rsidP="008544D6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 w:rsidRPr="008544D6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-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956"/>
        <w:gridCol w:w="4956"/>
      </w:tblGrid>
      <w:tr w:rsidR="008544D6" w14:paraId="663CA1E7" w14:textId="77777777" w:rsidTr="008544D6">
        <w:tc>
          <w:tcPr>
            <w:tcW w:w="4956" w:type="dxa"/>
          </w:tcPr>
          <w:p w14:paraId="2D2CB023" w14:textId="7525F3AE" w:rsid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Прецедент</w:t>
            </w:r>
          </w:p>
        </w:tc>
        <w:tc>
          <w:tcPr>
            <w:tcW w:w="4956" w:type="dxa"/>
          </w:tcPr>
          <w:p w14:paraId="266E082E" w14:textId="2C664646" w:rsid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Краткое описание</w:t>
            </w:r>
          </w:p>
        </w:tc>
      </w:tr>
      <w:tr w:rsidR="008544D6" w14:paraId="4D3637C8" w14:textId="77777777" w:rsidTr="008544D6">
        <w:tc>
          <w:tcPr>
            <w:tcW w:w="4956" w:type="dxa"/>
          </w:tcPr>
          <w:p w14:paraId="3F1C08EA" w14:textId="5BFE5343" w:rsid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играть</w:t>
            </w:r>
          </w:p>
        </w:tc>
        <w:tc>
          <w:tcPr>
            <w:tcW w:w="4956" w:type="dxa"/>
          </w:tcPr>
          <w:p w14:paraId="4488134C" w14:textId="77777777" w:rsidR="008544D6" w:rsidRP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Позволяет пользователю начать управлять велосипедом посредством</w:t>
            </w:r>
          </w:p>
          <w:p w14:paraId="318EC55C" w14:textId="7C42D3AE" w:rsid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подключенного к нему велотренажера.</w:t>
            </w:r>
          </w:p>
        </w:tc>
      </w:tr>
      <w:tr w:rsidR="008544D6" w14:paraId="034C5271" w14:textId="77777777" w:rsidTr="008544D6">
        <w:tc>
          <w:tcPr>
            <w:tcW w:w="4956" w:type="dxa"/>
          </w:tcPr>
          <w:p w14:paraId="3406D9EF" w14:textId="19259D42" w:rsid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гровой прогресс</w:t>
            </w:r>
          </w:p>
        </w:tc>
        <w:tc>
          <w:tcPr>
            <w:tcW w:w="4956" w:type="dxa"/>
          </w:tcPr>
          <w:p w14:paraId="05E37D58" w14:textId="667631B2" w:rsid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Позволяет пользователю перейти в подменю прогресса игры</w:t>
            </w:r>
          </w:p>
        </w:tc>
      </w:tr>
      <w:tr w:rsidR="008544D6" w14:paraId="6432F10D" w14:textId="77777777" w:rsidTr="008544D6">
        <w:tc>
          <w:tcPr>
            <w:tcW w:w="4956" w:type="dxa"/>
          </w:tcPr>
          <w:p w14:paraId="220378BE" w14:textId="5A6B051F" w:rsid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настройки</w:t>
            </w:r>
          </w:p>
        </w:tc>
        <w:tc>
          <w:tcPr>
            <w:tcW w:w="4956" w:type="dxa"/>
          </w:tcPr>
          <w:p w14:paraId="07CAD1EC" w14:textId="77777777" w:rsidR="008544D6" w:rsidRP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 xml:space="preserve">Позволяет пользователю перейти в меню настроек. Этот вариант </w:t>
            </w:r>
          </w:p>
          <w:p w14:paraId="0AE3FCDD" w14:textId="77777777" w:rsidR="008544D6" w:rsidRP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  <w:p w14:paraId="7A3BD3A2" w14:textId="2CDB913E" w:rsid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использования начинается, когда игрок нажимает на кнопку паузы.</w:t>
            </w:r>
          </w:p>
        </w:tc>
      </w:tr>
      <w:tr w:rsidR="008544D6" w14:paraId="64E3C3DF" w14:textId="77777777" w:rsidTr="008544D6">
        <w:tc>
          <w:tcPr>
            <w:tcW w:w="4956" w:type="dxa"/>
          </w:tcPr>
          <w:p w14:paraId="11565BAA" w14:textId="2A316E72" w:rsid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выход</w:t>
            </w:r>
          </w:p>
        </w:tc>
        <w:tc>
          <w:tcPr>
            <w:tcW w:w="4956" w:type="dxa"/>
          </w:tcPr>
          <w:p w14:paraId="3907375D" w14:textId="7A62DBB9" w:rsidR="008544D6" w:rsidRDefault="008544D6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Позволяет пользователю выйти из приложения.</w:t>
            </w:r>
          </w:p>
        </w:tc>
      </w:tr>
      <w:tr w:rsidR="008544D6" w14:paraId="2F21F0B3" w14:textId="77777777" w:rsidTr="008544D6">
        <w:tc>
          <w:tcPr>
            <w:tcW w:w="4956" w:type="dxa"/>
          </w:tcPr>
          <w:p w14:paraId="10DE4118" w14:textId="6C72B2C8" w:rsidR="008544D6" w:rsidRPr="00EC08A4" w:rsidRDefault="00EC08A4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вук</w:t>
            </w:r>
          </w:p>
        </w:tc>
        <w:tc>
          <w:tcPr>
            <w:tcW w:w="4956" w:type="dxa"/>
          </w:tcPr>
          <w:p w14:paraId="78CA9EC8" w14:textId="77777777" w:rsidR="00052972" w:rsidRDefault="00052972" w:rsidP="00EC08A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 xml:space="preserve">Позволяет пользователю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настроить параметры </w:t>
            </w:r>
          </w:p>
          <w:p w14:paraId="3DADB5B6" w14:textId="103A6262" w:rsidR="00EC08A4" w:rsidRPr="00EC08A4" w:rsidRDefault="00EC08A4" w:rsidP="00EC08A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C08A4">
              <w:rPr>
                <w:rFonts w:ascii="Times New Roman" w:hAnsi="Times New Roman" w:cs="Times New Roman"/>
                <w:sz w:val="28"/>
                <w:szCs w:val="28"/>
              </w:rPr>
              <w:t>«общ</w:t>
            </w:r>
            <w:r w:rsidR="00052972">
              <w:rPr>
                <w:rFonts w:ascii="Times New Roman" w:hAnsi="Times New Roman" w:cs="Times New Roman"/>
                <w:sz w:val="28"/>
                <w:szCs w:val="28"/>
              </w:rPr>
              <w:t>ая</w:t>
            </w:r>
            <w:r w:rsidRPr="00EC08A4">
              <w:rPr>
                <w:rFonts w:ascii="Times New Roman" w:hAnsi="Times New Roman" w:cs="Times New Roman"/>
                <w:sz w:val="28"/>
                <w:szCs w:val="28"/>
              </w:rPr>
              <w:t xml:space="preserve"> громкост</w:t>
            </w:r>
            <w:r w:rsidR="00052972">
              <w:rPr>
                <w:rFonts w:ascii="Times New Roman" w:hAnsi="Times New Roman" w:cs="Times New Roman"/>
                <w:sz w:val="28"/>
                <w:szCs w:val="28"/>
              </w:rPr>
              <w:t>ь</w:t>
            </w:r>
            <w:r w:rsidRPr="00EC08A4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  <w:r w:rsidR="00052972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14:paraId="34EA099C" w14:textId="38508336" w:rsidR="00EC08A4" w:rsidRPr="00EC08A4" w:rsidRDefault="00EC08A4" w:rsidP="00EC08A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C08A4">
              <w:rPr>
                <w:rFonts w:ascii="Times New Roman" w:hAnsi="Times New Roman" w:cs="Times New Roman"/>
                <w:sz w:val="28"/>
                <w:szCs w:val="28"/>
              </w:rPr>
              <w:t>«громкост</w:t>
            </w:r>
            <w:r w:rsidR="00052972">
              <w:rPr>
                <w:rFonts w:ascii="Times New Roman" w:hAnsi="Times New Roman" w:cs="Times New Roman"/>
                <w:sz w:val="28"/>
                <w:szCs w:val="28"/>
              </w:rPr>
              <w:t>ь</w:t>
            </w:r>
            <w:r w:rsidRPr="00EC08A4">
              <w:rPr>
                <w:rFonts w:ascii="Times New Roman" w:hAnsi="Times New Roman" w:cs="Times New Roman"/>
                <w:sz w:val="28"/>
                <w:szCs w:val="28"/>
              </w:rPr>
              <w:t xml:space="preserve"> музыки»</w:t>
            </w:r>
            <w:r w:rsidR="00052972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14:paraId="2EFAF58D" w14:textId="03C66F22" w:rsidR="00EC08A4" w:rsidRPr="00EC08A4" w:rsidRDefault="00EC08A4" w:rsidP="00EC08A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EC08A4">
              <w:rPr>
                <w:rFonts w:ascii="Times New Roman" w:hAnsi="Times New Roman" w:cs="Times New Roman"/>
                <w:sz w:val="28"/>
                <w:szCs w:val="28"/>
              </w:rPr>
              <w:t>«громкост</w:t>
            </w:r>
            <w:r w:rsidR="00052972">
              <w:rPr>
                <w:rFonts w:ascii="Times New Roman" w:hAnsi="Times New Roman" w:cs="Times New Roman"/>
                <w:sz w:val="28"/>
                <w:szCs w:val="28"/>
              </w:rPr>
              <w:t>ь</w:t>
            </w:r>
            <w:r w:rsidRPr="00EC08A4">
              <w:rPr>
                <w:rFonts w:ascii="Times New Roman" w:hAnsi="Times New Roman" w:cs="Times New Roman"/>
                <w:sz w:val="28"/>
                <w:szCs w:val="28"/>
              </w:rPr>
              <w:t xml:space="preserve"> эффектов»</w:t>
            </w:r>
            <w:r w:rsidR="00052972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  <w:p w14:paraId="3973EB98" w14:textId="6ADEF17D" w:rsidR="008544D6" w:rsidRDefault="008544D6" w:rsidP="00EC08A4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544D6" w14:paraId="6E23BA53" w14:textId="77777777" w:rsidTr="008544D6">
        <w:tc>
          <w:tcPr>
            <w:tcW w:w="4956" w:type="dxa"/>
          </w:tcPr>
          <w:p w14:paraId="441BCBA2" w14:textId="3E8E0460" w:rsidR="008544D6" w:rsidRDefault="00AB14FF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рафика</w:t>
            </w:r>
          </w:p>
        </w:tc>
        <w:tc>
          <w:tcPr>
            <w:tcW w:w="4956" w:type="dxa"/>
          </w:tcPr>
          <w:p w14:paraId="795FE010" w14:textId="6005C3BB" w:rsidR="008544D6" w:rsidRDefault="0077226B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Позволяет пользователю перейти в подраздел настройки «графика».</w:t>
            </w:r>
          </w:p>
        </w:tc>
      </w:tr>
      <w:tr w:rsidR="008544D6" w14:paraId="40A7A3E2" w14:textId="77777777" w:rsidTr="008544D6">
        <w:tc>
          <w:tcPr>
            <w:tcW w:w="4956" w:type="dxa"/>
          </w:tcPr>
          <w:p w14:paraId="6BAFED5F" w14:textId="7EDED7D6" w:rsidR="008544D6" w:rsidRDefault="00AB14FF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гра</w:t>
            </w:r>
          </w:p>
        </w:tc>
        <w:tc>
          <w:tcPr>
            <w:tcW w:w="4956" w:type="dxa"/>
          </w:tcPr>
          <w:p w14:paraId="57325304" w14:textId="132FE465" w:rsidR="008544D6" w:rsidRDefault="0077226B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Позволяет пользователю перейти в подраздел настройки «игра».</w:t>
            </w:r>
          </w:p>
        </w:tc>
      </w:tr>
      <w:tr w:rsidR="00AB14FF" w14:paraId="508F59C9" w14:textId="77777777" w:rsidTr="008544D6">
        <w:tc>
          <w:tcPr>
            <w:tcW w:w="4956" w:type="dxa"/>
          </w:tcPr>
          <w:p w14:paraId="3FE93E95" w14:textId="0FBC56DB" w:rsidR="00AB14FF" w:rsidRDefault="00AB14FF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правление</w:t>
            </w:r>
          </w:p>
        </w:tc>
        <w:tc>
          <w:tcPr>
            <w:tcW w:w="4956" w:type="dxa"/>
          </w:tcPr>
          <w:p w14:paraId="7212A6A1" w14:textId="20CA83CD" w:rsidR="00AB14FF" w:rsidRDefault="0077226B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Позволяет пользователю перейти в подраздел настройки «управление»</w:t>
            </w:r>
          </w:p>
        </w:tc>
      </w:tr>
      <w:tr w:rsidR="00AB14FF" w14:paraId="672C447C" w14:textId="77777777" w:rsidTr="008544D6">
        <w:tc>
          <w:tcPr>
            <w:tcW w:w="4956" w:type="dxa"/>
          </w:tcPr>
          <w:p w14:paraId="2674520E" w14:textId="28D251C8" w:rsidR="00AB14FF" w:rsidRDefault="0077226B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7226B">
              <w:rPr>
                <w:rFonts w:ascii="Times New Roman" w:hAnsi="Times New Roman" w:cs="Times New Roman"/>
                <w:sz w:val="28"/>
                <w:szCs w:val="28"/>
              </w:rPr>
              <w:t>общий прогресс</w:t>
            </w:r>
          </w:p>
        </w:tc>
        <w:tc>
          <w:tcPr>
            <w:tcW w:w="4956" w:type="dxa"/>
          </w:tcPr>
          <w:p w14:paraId="5B8671DA" w14:textId="77777777" w:rsidR="0077226B" w:rsidRPr="008544D6" w:rsidRDefault="0077226B" w:rsidP="0077226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Позволяет пользователю просмотреть данные о своем общем прогрессе.</w:t>
            </w:r>
          </w:p>
          <w:p w14:paraId="577CBB5A" w14:textId="63C7D3DC" w:rsidR="00AB14FF" w:rsidRDefault="00AB14FF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7226B" w14:paraId="643F12EB" w14:textId="77777777" w:rsidTr="008544D6">
        <w:tc>
          <w:tcPr>
            <w:tcW w:w="4956" w:type="dxa"/>
          </w:tcPr>
          <w:p w14:paraId="77A4BC79" w14:textId="54238B90" w:rsidR="0077226B" w:rsidRPr="0077226B" w:rsidRDefault="0077226B" w:rsidP="008544D6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77226B">
              <w:rPr>
                <w:rFonts w:ascii="Times New Roman" w:hAnsi="Times New Roman" w:cs="Times New Roman"/>
                <w:sz w:val="28"/>
                <w:szCs w:val="28"/>
              </w:rPr>
              <w:t>вернуться</w:t>
            </w:r>
          </w:p>
        </w:tc>
        <w:tc>
          <w:tcPr>
            <w:tcW w:w="4956" w:type="dxa"/>
          </w:tcPr>
          <w:p w14:paraId="2EB34C44" w14:textId="77777777" w:rsidR="0077226B" w:rsidRPr="008544D6" w:rsidRDefault="0077226B" w:rsidP="0077226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Позволяет пользователю выйти из меню настроек и вернуться в главное</w:t>
            </w:r>
          </w:p>
          <w:p w14:paraId="2F818859" w14:textId="77777777" w:rsidR="0077226B" w:rsidRPr="008544D6" w:rsidRDefault="0077226B" w:rsidP="0077226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меню. Этот вариант использования начинается, когда игрок нажимает кнопку</w:t>
            </w:r>
          </w:p>
          <w:p w14:paraId="05DF57FC" w14:textId="3A713D13" w:rsidR="0077226B" w:rsidRPr="008544D6" w:rsidRDefault="0077226B" w:rsidP="0077226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544D6">
              <w:rPr>
                <w:rFonts w:ascii="Times New Roman" w:hAnsi="Times New Roman" w:cs="Times New Roman"/>
                <w:sz w:val="28"/>
                <w:szCs w:val="28"/>
              </w:rPr>
              <w:t>«Назад».</w:t>
            </w:r>
          </w:p>
        </w:tc>
      </w:tr>
    </w:tbl>
    <w:p w14:paraId="602EBF6A" w14:textId="7E5FBF00" w:rsidR="008544D6" w:rsidRDefault="008544D6" w:rsidP="008544D6">
      <w:pPr>
        <w:rPr>
          <w:rFonts w:ascii="Times New Roman" w:hAnsi="Times New Roman" w:cs="Times New Roman"/>
          <w:sz w:val="28"/>
          <w:szCs w:val="28"/>
        </w:rPr>
      </w:pPr>
    </w:p>
    <w:p w14:paraId="3A2F6E24" w14:textId="77777777" w:rsidR="008544D6" w:rsidRPr="008544D6" w:rsidRDefault="008544D6" w:rsidP="008544D6">
      <w:pPr>
        <w:rPr>
          <w:rFonts w:ascii="Times New Roman" w:hAnsi="Times New Roman" w:cs="Times New Roman"/>
          <w:sz w:val="28"/>
          <w:szCs w:val="28"/>
        </w:rPr>
      </w:pPr>
    </w:p>
    <w:p w14:paraId="0CFCF681" w14:textId="65BABA09" w:rsidR="002F79DD" w:rsidRDefault="00302A06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КАЛИБРОВКА</w:t>
      </w:r>
    </w:p>
    <w:p w14:paraId="477FD751" w14:textId="0E74156C" w:rsidR="00302A06" w:rsidRDefault="00302A06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16667F4B" w14:textId="752E166B" w:rsidR="00302A06" w:rsidRDefault="00302A06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041EED3A" w14:textId="77777777" w:rsidR="00302A06" w:rsidRPr="00302A06" w:rsidRDefault="00302A06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29F98AF7" w14:textId="6554E857" w:rsidR="00805DC5" w:rsidRDefault="00805DC5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46548C16" w14:textId="39010AF1" w:rsidR="00570075" w:rsidRPr="0077226B" w:rsidRDefault="00805DC5" w:rsidP="0077226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05DC5">
        <w:rPr>
          <w:rFonts w:ascii="Times New Roman" w:hAnsi="Times New Roman" w:cs="Times New Roman"/>
          <w:b/>
          <w:bCs/>
          <w:sz w:val="28"/>
          <w:szCs w:val="28"/>
        </w:rPr>
        <w:t>3.5. ВЫВОДЫ ПО ГЛАВЕ 3</w:t>
      </w:r>
      <w:r w:rsidRPr="00805DC5">
        <w:rPr>
          <w:rFonts w:ascii="Times New Roman" w:hAnsi="Times New Roman" w:cs="Times New Roman"/>
          <w:b/>
          <w:bCs/>
          <w:sz w:val="28"/>
          <w:szCs w:val="28"/>
        </w:rPr>
        <w:cr/>
      </w:r>
      <w:r w:rsidR="0077226B" w:rsidRPr="0077226B">
        <w:rPr>
          <w:rFonts w:ascii="Times New Roman" w:hAnsi="Times New Roman" w:cs="Times New Roman"/>
          <w:sz w:val="28"/>
          <w:szCs w:val="28"/>
        </w:rPr>
        <w:t>В ходе проектирования комплекса был описан его функциональный состав, показаны структуры аппаратной и программных частей, а также разработана UML-диаграмма вариантов использования из главного меню.</w:t>
      </w:r>
      <w:r w:rsidR="00570075"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1FC6F618" w14:textId="6DA3F756" w:rsidR="0080190D" w:rsidRDefault="0080190D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0190D">
        <w:rPr>
          <w:rFonts w:ascii="Times New Roman" w:hAnsi="Times New Roman" w:cs="Times New Roman"/>
          <w:b/>
          <w:bCs/>
          <w:sz w:val="28"/>
          <w:szCs w:val="28"/>
        </w:rPr>
        <w:lastRenderedPageBreak/>
        <w:t>4. РЕАЛИЗАЦИЯ</w:t>
      </w:r>
    </w:p>
    <w:p w14:paraId="419FBB57" w14:textId="77AD2857" w:rsidR="0080190D" w:rsidRPr="0080190D" w:rsidRDefault="0080190D" w:rsidP="00893852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190D">
        <w:rPr>
          <w:rFonts w:ascii="Times New Roman" w:hAnsi="Times New Roman" w:cs="Times New Roman"/>
          <w:sz w:val="28"/>
          <w:szCs w:val="28"/>
        </w:rPr>
        <w:t>Для разработки игрового приложения была выбрана платформа Unity. Данная платформа имеет низкий порог вхождения, большое количество обучающих материалов и сообщество разработчиков, в следствии чего с ней можно быстрее начать работать. Для создания и редактирования графической составляющей игры использовался графический редактор Adobe Photoshop.</w:t>
      </w:r>
    </w:p>
    <w:p w14:paraId="27E2CFF9" w14:textId="6ECE4682" w:rsidR="0080190D" w:rsidRPr="0080190D" w:rsidRDefault="0080190D" w:rsidP="00893852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190D">
        <w:rPr>
          <w:rFonts w:ascii="Times New Roman" w:hAnsi="Times New Roman" w:cs="Times New Roman"/>
          <w:sz w:val="28"/>
          <w:szCs w:val="28"/>
        </w:rPr>
        <w:t xml:space="preserve">Для разработки 3D-моделей и анимации использовался </w:t>
      </w:r>
      <w:r w:rsidR="00E57377" w:rsidRPr="00E57377">
        <w:rPr>
          <w:rFonts w:ascii="Times New Roman" w:hAnsi="Times New Roman" w:cs="Times New Roman"/>
          <w:sz w:val="28"/>
          <w:szCs w:val="28"/>
          <w:lang w:val="en-US"/>
        </w:rPr>
        <w:t>Blender</w:t>
      </w:r>
      <w:r w:rsidR="00E57377" w:rsidRPr="00E57377">
        <w:rPr>
          <w:rFonts w:ascii="Times New Roman" w:hAnsi="Times New Roman" w:cs="Times New Roman"/>
          <w:sz w:val="28"/>
          <w:szCs w:val="28"/>
        </w:rPr>
        <w:t xml:space="preserve"> 3</w:t>
      </w:r>
      <w:r w:rsidR="00E57377" w:rsidRPr="00E57377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80190D">
        <w:rPr>
          <w:rFonts w:ascii="Times New Roman" w:hAnsi="Times New Roman" w:cs="Times New Roman"/>
          <w:sz w:val="28"/>
          <w:szCs w:val="28"/>
        </w:rPr>
        <w:t>.</w:t>
      </w:r>
    </w:p>
    <w:p w14:paraId="3D39A508" w14:textId="3BE45AB0" w:rsidR="0080190D" w:rsidRDefault="0080190D" w:rsidP="00893852">
      <w:pPr>
        <w:spacing w:line="360" w:lineRule="auto"/>
        <w:ind w:firstLine="851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0190D">
        <w:rPr>
          <w:rFonts w:ascii="Times New Roman" w:hAnsi="Times New Roman" w:cs="Times New Roman"/>
          <w:sz w:val="28"/>
          <w:szCs w:val="28"/>
        </w:rPr>
        <w:t xml:space="preserve">Для программирования микроконтроллера использовался язык </w:t>
      </w:r>
      <w:r>
        <w:rPr>
          <w:rFonts w:ascii="Times New Roman" w:hAnsi="Times New Roman" w:cs="Times New Roman"/>
          <w:sz w:val="28"/>
          <w:szCs w:val="28"/>
          <w:lang w:val="en-US"/>
        </w:rPr>
        <w:t>Python</w:t>
      </w:r>
      <w:r w:rsidRPr="0080190D">
        <w:rPr>
          <w:rFonts w:ascii="Times New Roman" w:hAnsi="Times New Roman" w:cs="Times New Roman"/>
          <w:sz w:val="28"/>
          <w:szCs w:val="28"/>
        </w:rPr>
        <w:t xml:space="preserve"> в </w:t>
      </w:r>
      <w:r w:rsidRPr="0080190D">
        <w:rPr>
          <w:rFonts w:ascii="Times New Roman" w:hAnsi="Times New Roman" w:cs="Times New Roman"/>
          <w:sz w:val="28"/>
          <w:szCs w:val="28"/>
          <w:lang w:val="en-US"/>
        </w:rPr>
        <w:t>Thonny</w:t>
      </w:r>
      <w:r w:rsidRPr="00E57377">
        <w:rPr>
          <w:rFonts w:ascii="Times New Roman" w:hAnsi="Times New Roman" w:cs="Times New Roman"/>
          <w:sz w:val="28"/>
          <w:szCs w:val="28"/>
        </w:rPr>
        <w:t xml:space="preserve"> </w:t>
      </w:r>
      <w:r w:rsidRPr="0080190D">
        <w:rPr>
          <w:rFonts w:ascii="Times New Roman" w:hAnsi="Times New Roman" w:cs="Times New Roman"/>
          <w:sz w:val="28"/>
          <w:szCs w:val="28"/>
          <w:lang w:val="en-US"/>
        </w:rPr>
        <w:t>IDE</w:t>
      </w:r>
      <w:r w:rsidRPr="0080190D">
        <w:rPr>
          <w:rFonts w:ascii="Times New Roman" w:hAnsi="Times New Roman" w:cs="Times New Roman"/>
          <w:sz w:val="28"/>
          <w:szCs w:val="28"/>
        </w:rPr>
        <w:t>.</w:t>
      </w:r>
      <w:r w:rsidRPr="0080190D">
        <w:rPr>
          <w:rFonts w:ascii="Times New Roman" w:hAnsi="Times New Roman" w:cs="Times New Roman"/>
          <w:sz w:val="28"/>
          <w:szCs w:val="28"/>
        </w:rPr>
        <w:cr/>
      </w:r>
      <w:r w:rsidR="00E57377" w:rsidRPr="00E57377">
        <w:rPr>
          <w:rFonts w:ascii="Times New Roman" w:hAnsi="Times New Roman" w:cs="Times New Roman"/>
          <w:b/>
          <w:bCs/>
          <w:sz w:val="28"/>
          <w:szCs w:val="28"/>
        </w:rPr>
        <w:t>4.1. РЕАЛИЗАЦИЯ ПРОГРАММНОЙ ЧАСТИ</w:t>
      </w:r>
    </w:p>
    <w:p w14:paraId="4327A2A7" w14:textId="6A3C9806" w:rsidR="0080190D" w:rsidRPr="00311E53" w:rsidRDefault="000703D3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0703D3">
        <w:rPr>
          <w:rFonts w:ascii="Times New Roman" w:hAnsi="Times New Roman" w:cs="Times New Roman"/>
          <w:b/>
          <w:bCs/>
          <w:sz w:val="28"/>
          <w:szCs w:val="28"/>
        </w:rPr>
        <w:t xml:space="preserve">4.1.1. ФАЙЛОВАЯ СТРУКТУРА </w:t>
      </w:r>
      <w:r w:rsidR="00311E53">
        <w:rPr>
          <w:rFonts w:ascii="Times New Roman" w:hAnsi="Times New Roman" w:cs="Times New Roman"/>
          <w:b/>
          <w:bCs/>
          <w:sz w:val="28"/>
          <w:szCs w:val="28"/>
        </w:rPr>
        <w:t>ПРИЛОЖЕНИЯ</w:t>
      </w:r>
    </w:p>
    <w:p w14:paraId="4D3A878B" w14:textId="77777777" w:rsidR="00311E53" w:rsidRPr="00311E53" w:rsidRDefault="00311E53" w:rsidP="00311E5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11E53">
        <w:rPr>
          <w:rFonts w:ascii="Times New Roman" w:hAnsi="Times New Roman" w:cs="Times New Roman"/>
          <w:sz w:val="28"/>
          <w:szCs w:val="28"/>
        </w:rPr>
        <w:t>Разработанный проект содержит каталоги, в которых хранятся:</w:t>
      </w:r>
    </w:p>
    <w:p w14:paraId="596EC519" w14:textId="1CBADC64" w:rsidR="00311E53" w:rsidRPr="00311E53" w:rsidRDefault="00311E53" w:rsidP="00311E5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11E53">
        <w:rPr>
          <w:rFonts w:ascii="Times New Roman" w:hAnsi="Times New Roman" w:cs="Times New Roman"/>
          <w:sz w:val="28"/>
          <w:szCs w:val="28"/>
        </w:rPr>
        <w:t>– 3D-модели;</w:t>
      </w:r>
    </w:p>
    <w:p w14:paraId="26AF4CD8" w14:textId="4A4335F6" w:rsidR="00311E53" w:rsidRPr="00311E53" w:rsidRDefault="00311E53" w:rsidP="00311E5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11E53">
        <w:rPr>
          <w:rFonts w:ascii="Times New Roman" w:hAnsi="Times New Roman" w:cs="Times New Roman"/>
          <w:sz w:val="28"/>
          <w:szCs w:val="28"/>
        </w:rPr>
        <w:t>– игров</w:t>
      </w:r>
      <w:r>
        <w:rPr>
          <w:rFonts w:ascii="Times New Roman" w:hAnsi="Times New Roman" w:cs="Times New Roman"/>
          <w:sz w:val="28"/>
          <w:szCs w:val="28"/>
        </w:rPr>
        <w:t>ые</w:t>
      </w:r>
      <w:r w:rsidRPr="00311E53">
        <w:rPr>
          <w:rFonts w:ascii="Times New Roman" w:hAnsi="Times New Roman" w:cs="Times New Roman"/>
          <w:sz w:val="28"/>
          <w:szCs w:val="28"/>
        </w:rPr>
        <w:t xml:space="preserve"> сцен</w:t>
      </w:r>
      <w:r>
        <w:rPr>
          <w:rFonts w:ascii="Times New Roman" w:hAnsi="Times New Roman" w:cs="Times New Roman"/>
          <w:sz w:val="28"/>
          <w:szCs w:val="28"/>
        </w:rPr>
        <w:t>ы</w:t>
      </w:r>
      <w:r w:rsidRPr="00311E53">
        <w:rPr>
          <w:rFonts w:ascii="Times New Roman" w:hAnsi="Times New Roman" w:cs="Times New Roman"/>
          <w:sz w:val="28"/>
          <w:szCs w:val="28"/>
        </w:rPr>
        <w:t>;</w:t>
      </w:r>
    </w:p>
    <w:p w14:paraId="2E23B9EF" w14:textId="22F894DC" w:rsidR="00311E53" w:rsidRDefault="00311E53" w:rsidP="00311E5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11E53">
        <w:rPr>
          <w:rFonts w:ascii="Times New Roman" w:hAnsi="Times New Roman" w:cs="Times New Roman"/>
          <w:sz w:val="28"/>
          <w:szCs w:val="28"/>
        </w:rPr>
        <w:t>– скрипты;</w:t>
      </w:r>
    </w:p>
    <w:p w14:paraId="2B5F8CE1" w14:textId="77777777" w:rsidR="00311E53" w:rsidRPr="00311E53" w:rsidRDefault="00311E53" w:rsidP="00311E5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11E53">
        <w:rPr>
          <w:rFonts w:ascii="Times New Roman" w:hAnsi="Times New Roman" w:cs="Times New Roman"/>
          <w:sz w:val="28"/>
          <w:szCs w:val="28"/>
        </w:rPr>
        <w:t>– музыка;</w:t>
      </w:r>
    </w:p>
    <w:p w14:paraId="0BAC6231" w14:textId="77777777" w:rsidR="00311E53" w:rsidRPr="00311E53" w:rsidRDefault="00311E53" w:rsidP="00311E5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11E53">
        <w:rPr>
          <w:rFonts w:ascii="Times New Roman" w:hAnsi="Times New Roman" w:cs="Times New Roman"/>
          <w:sz w:val="28"/>
          <w:szCs w:val="28"/>
        </w:rPr>
        <w:t>– шрифты;</w:t>
      </w:r>
    </w:p>
    <w:p w14:paraId="3573826E" w14:textId="78B9FAB1" w:rsidR="00311E53" w:rsidRPr="00311E53" w:rsidRDefault="00311E53" w:rsidP="00311E5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11E53">
        <w:rPr>
          <w:rFonts w:ascii="Times New Roman" w:hAnsi="Times New Roman" w:cs="Times New Roman"/>
          <w:sz w:val="28"/>
          <w:szCs w:val="28"/>
        </w:rPr>
        <w:t>– шаблоны объектов;</w:t>
      </w:r>
    </w:p>
    <w:p w14:paraId="6F3D1D07" w14:textId="38E96D67" w:rsidR="0080190D" w:rsidRPr="00311E53" w:rsidRDefault="00311E53" w:rsidP="00311E5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11E53">
        <w:rPr>
          <w:rFonts w:ascii="Times New Roman" w:hAnsi="Times New Roman" w:cs="Times New Roman"/>
          <w:sz w:val="28"/>
          <w:szCs w:val="28"/>
        </w:rPr>
        <w:t>– анимации объектов.</w:t>
      </w:r>
    </w:p>
    <w:p w14:paraId="29215512" w14:textId="627B2147" w:rsidR="0080190D" w:rsidRPr="00311E53" w:rsidRDefault="00311E53" w:rsidP="00311E5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311E53">
        <w:rPr>
          <w:rFonts w:ascii="Times New Roman" w:hAnsi="Times New Roman" w:cs="Times New Roman"/>
          <w:sz w:val="28"/>
          <w:szCs w:val="28"/>
        </w:rPr>
        <w:t xml:space="preserve">Файловая структура представлена на рисунке </w:t>
      </w:r>
      <w:r w:rsidRPr="00311E53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311E53">
        <w:rPr>
          <w:rFonts w:ascii="Times New Roman" w:hAnsi="Times New Roman" w:cs="Times New Roman"/>
          <w:sz w:val="28"/>
          <w:szCs w:val="28"/>
        </w:rPr>
        <w:t>.</w:t>
      </w:r>
    </w:p>
    <w:p w14:paraId="10AF7154" w14:textId="0D751263" w:rsidR="0080190D" w:rsidRDefault="00104D1B" w:rsidP="004D5CCF">
      <w:pPr>
        <w:spacing w:line="360" w:lineRule="auto"/>
        <w:jc w:val="both"/>
      </w:pPr>
      <w:r>
        <w:object w:dxaOrig="12001" w:dyaOrig="4590" w14:anchorId="0653B06A">
          <v:shape id="_x0000_i1028" type="#_x0000_t75" style="width:495.55pt;height:189.95pt" o:ole="">
            <v:imagedata r:id="rId37" o:title=""/>
          </v:shape>
          <o:OLEObject Type="Embed" ProgID="Visio.Drawing.15" ShapeID="_x0000_i1028" DrawAspect="Content" ObjectID="_1684789210" r:id="rId38"/>
        </w:object>
      </w:r>
    </w:p>
    <w:p w14:paraId="5F4F13D0" w14:textId="4E0D1F75" w:rsidR="00104D1B" w:rsidRPr="00104D1B" w:rsidRDefault="00104D1B" w:rsidP="00104D1B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04D1B">
        <w:rPr>
          <w:rFonts w:ascii="Times New Roman" w:hAnsi="Times New Roman" w:cs="Times New Roman"/>
          <w:sz w:val="28"/>
          <w:szCs w:val="28"/>
        </w:rPr>
        <w:lastRenderedPageBreak/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104D1B">
        <w:rPr>
          <w:rFonts w:ascii="Times New Roman" w:hAnsi="Times New Roman" w:cs="Times New Roman"/>
          <w:sz w:val="28"/>
          <w:szCs w:val="28"/>
        </w:rPr>
        <w:t xml:space="preserve"> – Файловая структура</w:t>
      </w:r>
    </w:p>
    <w:p w14:paraId="4DA03970" w14:textId="1296958D" w:rsidR="000609F7" w:rsidRPr="000609F7" w:rsidRDefault="000609F7" w:rsidP="000609F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9F7">
        <w:rPr>
          <w:rFonts w:ascii="Times New Roman" w:hAnsi="Times New Roman" w:cs="Times New Roman"/>
          <w:sz w:val="28"/>
          <w:szCs w:val="28"/>
        </w:rPr>
        <w:t>В папке Animations находятся анимации всех объектов игры. В папке Audio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>находятся вся музыка и звуки для игры. В директории Prefabs находятся готовые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>шаблоны игровых объектов. Директория Scene содержит сцену игры, в которой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>происходят все действия. В папке Scripts находятся скрипты с описанием всех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>классов и взаимодействий.</w:t>
      </w:r>
    </w:p>
    <w:p w14:paraId="16C867F0" w14:textId="77777777" w:rsidR="000609F7" w:rsidRPr="000609F7" w:rsidRDefault="000609F7" w:rsidP="000609F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9F7">
        <w:rPr>
          <w:rFonts w:ascii="Times New Roman" w:hAnsi="Times New Roman" w:cs="Times New Roman"/>
          <w:sz w:val="28"/>
          <w:szCs w:val="28"/>
        </w:rPr>
        <w:t>В каталоге Scripts содержатся три подкаталога:</w:t>
      </w:r>
    </w:p>
    <w:p w14:paraId="68B586EC" w14:textId="6C7036D3" w:rsidR="000609F7" w:rsidRPr="000609F7" w:rsidRDefault="000609F7" w:rsidP="000609F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9F7">
        <w:rPr>
          <w:rFonts w:ascii="Times New Roman" w:hAnsi="Times New Roman" w:cs="Times New Roman"/>
          <w:sz w:val="28"/>
          <w:szCs w:val="28"/>
        </w:rPr>
        <w:t>– Animations содержит в себе скрипты, управляющие анимацией в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>игре;</w:t>
      </w:r>
    </w:p>
    <w:p w14:paraId="5D1352B9" w14:textId="5DB5E76A" w:rsidR="000609F7" w:rsidRPr="000609F7" w:rsidRDefault="000609F7" w:rsidP="000609F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9F7">
        <w:rPr>
          <w:rFonts w:ascii="Times New Roman" w:hAnsi="Times New Roman" w:cs="Times New Roman"/>
          <w:sz w:val="28"/>
          <w:szCs w:val="28"/>
        </w:rPr>
        <w:t>– Assistants содержит в себе скрипты-помощники, которые управляют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>логикой всей игры;</w:t>
      </w:r>
    </w:p>
    <w:p w14:paraId="265990EE" w14:textId="716E95E0" w:rsidR="000609F7" w:rsidRPr="000609F7" w:rsidRDefault="000609F7" w:rsidP="000609F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9F7">
        <w:rPr>
          <w:rFonts w:ascii="Times New Roman" w:hAnsi="Times New Roman" w:cs="Times New Roman"/>
          <w:sz w:val="28"/>
          <w:szCs w:val="28"/>
        </w:rPr>
        <w:t>– UI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="00345374" w:rsidRPr="000609F7">
        <w:rPr>
          <w:rFonts w:ascii="Times New Roman" w:hAnsi="Times New Roman" w:cs="Times New Roman"/>
          <w:sz w:val="28"/>
          <w:szCs w:val="28"/>
        </w:rPr>
        <w:t>С</w:t>
      </w:r>
      <w:r w:rsidRPr="000609F7">
        <w:rPr>
          <w:rFonts w:ascii="Times New Roman" w:hAnsi="Times New Roman" w:cs="Times New Roman"/>
          <w:sz w:val="28"/>
          <w:szCs w:val="28"/>
        </w:rPr>
        <w:t>одержит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>в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>себе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>скрипты,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>управляющие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>графическим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>интерфейсом;</w:t>
      </w:r>
    </w:p>
    <w:p w14:paraId="5519CBC2" w14:textId="77777777" w:rsidR="000609F7" w:rsidRPr="000609F7" w:rsidRDefault="000609F7" w:rsidP="000609F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9F7">
        <w:rPr>
          <w:rFonts w:ascii="Times New Roman" w:hAnsi="Times New Roman" w:cs="Times New Roman"/>
          <w:sz w:val="28"/>
          <w:szCs w:val="28"/>
        </w:rPr>
        <w:t>В каталоге 3D models содержатся три подкаталога:</w:t>
      </w:r>
    </w:p>
    <w:p w14:paraId="59AAAE63" w14:textId="77777777" w:rsidR="000609F7" w:rsidRPr="000609F7" w:rsidRDefault="000609F7" w:rsidP="000609F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9F7">
        <w:rPr>
          <w:rFonts w:ascii="Times New Roman" w:hAnsi="Times New Roman" w:cs="Times New Roman"/>
          <w:sz w:val="28"/>
          <w:szCs w:val="28"/>
        </w:rPr>
        <w:t>– Bicycle содержит в себе 3D-модели различных велосипедов;</w:t>
      </w:r>
    </w:p>
    <w:p w14:paraId="4D05D1FD" w14:textId="416DC046" w:rsidR="000609F7" w:rsidRPr="000609F7" w:rsidRDefault="000609F7" w:rsidP="000609F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9F7">
        <w:rPr>
          <w:rFonts w:ascii="Times New Roman" w:hAnsi="Times New Roman" w:cs="Times New Roman"/>
          <w:sz w:val="28"/>
          <w:szCs w:val="28"/>
        </w:rPr>
        <w:t>– Buildings содержит в себе 3D-модели всех зданий присутствующих в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>игре;</w:t>
      </w:r>
    </w:p>
    <w:p w14:paraId="227F2A4B" w14:textId="53BAE06B" w:rsidR="0080190D" w:rsidRDefault="000609F7" w:rsidP="000609F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609F7">
        <w:rPr>
          <w:rFonts w:ascii="Times New Roman" w:hAnsi="Times New Roman" w:cs="Times New Roman"/>
          <w:sz w:val="28"/>
          <w:szCs w:val="28"/>
        </w:rPr>
        <w:t>– Sceney содержит в себе 3D-модели всех второстепенных объектов,</w:t>
      </w:r>
      <w:r w:rsidR="00345374">
        <w:rPr>
          <w:rFonts w:ascii="Times New Roman" w:hAnsi="Times New Roman" w:cs="Times New Roman"/>
          <w:sz w:val="28"/>
          <w:szCs w:val="28"/>
        </w:rPr>
        <w:t xml:space="preserve"> </w:t>
      </w:r>
      <w:r w:rsidRPr="000609F7">
        <w:rPr>
          <w:rFonts w:ascii="Times New Roman" w:hAnsi="Times New Roman" w:cs="Times New Roman"/>
          <w:sz w:val="28"/>
          <w:szCs w:val="28"/>
        </w:rPr>
        <w:t>таких как столбы, скамейки, деревья и т.д.</w:t>
      </w:r>
    </w:p>
    <w:p w14:paraId="43405D3C" w14:textId="77777777" w:rsidR="00345374" w:rsidRPr="000609F7" w:rsidRDefault="00345374" w:rsidP="000609F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1AD4E57" w14:textId="38F33DE9" w:rsidR="0080190D" w:rsidRDefault="00F55270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F55270">
        <w:rPr>
          <w:rFonts w:ascii="Times New Roman" w:hAnsi="Times New Roman" w:cs="Times New Roman"/>
          <w:b/>
          <w:bCs/>
          <w:sz w:val="28"/>
          <w:szCs w:val="28"/>
        </w:rPr>
        <w:t>4.1.2. РЕАЛИЗАЦИЯ ИНТЕРФЕЙСОВ</w:t>
      </w:r>
    </w:p>
    <w:p w14:paraId="342BEBB3" w14:textId="5728CFDB" w:rsidR="00F55270" w:rsidRPr="00F55270" w:rsidRDefault="00F55270" w:rsidP="00F5527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55270">
        <w:rPr>
          <w:rFonts w:ascii="Times New Roman" w:hAnsi="Times New Roman" w:cs="Times New Roman"/>
          <w:sz w:val="28"/>
          <w:szCs w:val="28"/>
        </w:rPr>
        <w:t>В ходе создания игры для взаимодействия пользователя с программой было создано главное меню, показное на рисунке 16, которое включает в себя следующие пункты:</w:t>
      </w:r>
    </w:p>
    <w:p w14:paraId="13FDF577" w14:textId="77777777" w:rsidR="00F55270" w:rsidRPr="00F55270" w:rsidRDefault="00F55270" w:rsidP="00F5527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55270">
        <w:rPr>
          <w:rFonts w:ascii="Times New Roman" w:hAnsi="Times New Roman" w:cs="Times New Roman"/>
          <w:sz w:val="28"/>
          <w:szCs w:val="28"/>
        </w:rPr>
        <w:t>– игра;</w:t>
      </w:r>
    </w:p>
    <w:p w14:paraId="10BE9BFE" w14:textId="6954C421" w:rsidR="00F55270" w:rsidRPr="00F55270" w:rsidRDefault="00F55270" w:rsidP="00F5527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55270">
        <w:rPr>
          <w:rFonts w:ascii="Times New Roman" w:hAnsi="Times New Roman" w:cs="Times New Roman"/>
          <w:sz w:val="28"/>
          <w:szCs w:val="28"/>
        </w:rPr>
        <w:t xml:space="preserve">– </w:t>
      </w:r>
      <w:r>
        <w:rPr>
          <w:rFonts w:ascii="Times New Roman" w:hAnsi="Times New Roman" w:cs="Times New Roman"/>
          <w:sz w:val="28"/>
          <w:szCs w:val="28"/>
        </w:rPr>
        <w:t>Игровой прогресс</w:t>
      </w:r>
      <w:r w:rsidRPr="00F55270">
        <w:rPr>
          <w:rFonts w:ascii="Times New Roman" w:hAnsi="Times New Roman" w:cs="Times New Roman"/>
          <w:sz w:val="28"/>
          <w:szCs w:val="28"/>
        </w:rPr>
        <w:t>;</w:t>
      </w:r>
    </w:p>
    <w:p w14:paraId="7B7316DE" w14:textId="77777777" w:rsidR="00F55270" w:rsidRPr="00F55270" w:rsidRDefault="00F55270" w:rsidP="00F5527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55270">
        <w:rPr>
          <w:rFonts w:ascii="Times New Roman" w:hAnsi="Times New Roman" w:cs="Times New Roman"/>
          <w:sz w:val="28"/>
          <w:szCs w:val="28"/>
        </w:rPr>
        <w:t>– настройки;</w:t>
      </w:r>
    </w:p>
    <w:p w14:paraId="669AE730" w14:textId="09413A50" w:rsidR="00F55270" w:rsidRPr="00F55270" w:rsidRDefault="00F55270" w:rsidP="00F5527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F55270">
        <w:rPr>
          <w:rFonts w:ascii="Times New Roman" w:hAnsi="Times New Roman" w:cs="Times New Roman"/>
          <w:sz w:val="28"/>
          <w:szCs w:val="28"/>
        </w:rPr>
        <w:t>– выход.</w:t>
      </w:r>
    </w:p>
    <w:p w14:paraId="10BD1DA4" w14:textId="12E2831A" w:rsidR="0080190D" w:rsidRDefault="00F55270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noProof/>
          <w:sz w:val="28"/>
          <w:szCs w:val="28"/>
          <w:lang w:eastAsia="ru-RU"/>
        </w:rPr>
        <w:lastRenderedPageBreak/>
        <w:drawing>
          <wp:inline distT="0" distB="0" distL="0" distR="0" wp14:anchorId="5B04F3DE" wp14:editId="3518C8F7">
            <wp:extent cx="6286500" cy="3933825"/>
            <wp:effectExtent l="0" t="0" r="0" b="95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86500" cy="3933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A0B3E5" w14:textId="05C6E4F5" w:rsidR="0080190D" w:rsidRPr="00F55270" w:rsidRDefault="00F55270" w:rsidP="00F55270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55270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C84B9C"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F55270">
        <w:rPr>
          <w:rFonts w:ascii="Times New Roman" w:hAnsi="Times New Roman" w:cs="Times New Roman"/>
          <w:sz w:val="28"/>
          <w:szCs w:val="28"/>
        </w:rPr>
        <w:t xml:space="preserve"> - Главное меню</w:t>
      </w:r>
    </w:p>
    <w:p w14:paraId="0A8FC6F4" w14:textId="614F9784" w:rsidR="0080190D" w:rsidRDefault="0077226B" w:rsidP="0077226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7226B">
        <w:rPr>
          <w:rFonts w:ascii="Times New Roman" w:hAnsi="Times New Roman" w:cs="Times New Roman"/>
          <w:sz w:val="28"/>
          <w:szCs w:val="28"/>
        </w:rPr>
        <w:t>После нажатия на пункт настройки, пользователь попадает в подменю, в которым можно выбрать настройки игры, управления и графики. Они</w:t>
      </w:r>
      <w:r w:rsidRPr="009C3F5A">
        <w:rPr>
          <w:rFonts w:ascii="Times New Roman" w:hAnsi="Times New Roman" w:cs="Times New Roman"/>
          <w:sz w:val="28"/>
          <w:szCs w:val="28"/>
        </w:rPr>
        <w:t xml:space="preserve"> </w:t>
      </w:r>
      <w:r w:rsidRPr="0077226B">
        <w:rPr>
          <w:rFonts w:ascii="Times New Roman" w:hAnsi="Times New Roman" w:cs="Times New Roman"/>
          <w:sz w:val="28"/>
          <w:szCs w:val="28"/>
        </w:rPr>
        <w:t xml:space="preserve">представлены на рисунках </w:t>
      </w:r>
      <w:r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77226B">
        <w:rPr>
          <w:rFonts w:ascii="Times New Roman" w:hAnsi="Times New Roman" w:cs="Times New Roman"/>
          <w:sz w:val="28"/>
          <w:szCs w:val="28"/>
        </w:rPr>
        <w:t>.</w:t>
      </w:r>
    </w:p>
    <w:p w14:paraId="45749C69" w14:textId="25A152D8" w:rsidR="00C84B9C" w:rsidRDefault="00C84B9C" w:rsidP="0077226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8F3F51F" w14:textId="020F7923" w:rsidR="00C84B9C" w:rsidRDefault="00C84B9C" w:rsidP="0077226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6A6E325" w14:textId="6B64DB75" w:rsidR="00C84B9C" w:rsidRDefault="00C84B9C" w:rsidP="0077226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7440042" w14:textId="26CA950E" w:rsidR="00C84B9C" w:rsidRDefault="00C84B9C" w:rsidP="0077226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4C512F3" w14:textId="5774DE73" w:rsidR="00C84B9C" w:rsidRDefault="00C84B9C" w:rsidP="0077226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986CA61" w14:textId="030EB499" w:rsidR="00C84B9C" w:rsidRDefault="00C84B9C" w:rsidP="0077226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632FE63" w14:textId="4D560DA2" w:rsidR="00C84B9C" w:rsidRDefault="00C84B9C" w:rsidP="0077226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955DF62" w14:textId="77777777" w:rsidR="00C84B9C" w:rsidRPr="0077226B" w:rsidRDefault="00C84B9C" w:rsidP="0077226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ED3FE7F" w14:textId="33A54E03" w:rsidR="000609F7" w:rsidRDefault="00C84B9C" w:rsidP="00C84B9C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84B9C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C84B9C">
        <w:rPr>
          <w:rFonts w:ascii="Times New Roman" w:hAnsi="Times New Roman" w:cs="Times New Roman"/>
          <w:sz w:val="28"/>
          <w:szCs w:val="28"/>
        </w:rPr>
        <w:t xml:space="preserve"> – Настройки игры</w:t>
      </w:r>
    </w:p>
    <w:p w14:paraId="67AE8628" w14:textId="2D5D87CC" w:rsidR="00C84B9C" w:rsidRDefault="00C84B9C" w:rsidP="00C84B9C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82F59B9" w14:textId="4B920C63" w:rsidR="00C84B9C" w:rsidRDefault="00C84B9C" w:rsidP="00C84B9C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3CF2074F" w14:textId="2C0F3745" w:rsidR="00C84B9C" w:rsidRDefault="00C84B9C" w:rsidP="00C84B9C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EC8162D" w14:textId="3D079A75" w:rsidR="00C84B9C" w:rsidRDefault="00C84B9C" w:rsidP="00C84B9C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7BD59BC" w14:textId="77777777" w:rsidR="00C84B9C" w:rsidRPr="00C84B9C" w:rsidRDefault="00C84B9C" w:rsidP="00C84B9C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573E98C" w14:textId="66287C54" w:rsidR="000609F7" w:rsidRDefault="00C84B9C" w:rsidP="00C84B9C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84B9C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C84B9C">
        <w:rPr>
          <w:rFonts w:ascii="Times New Roman" w:hAnsi="Times New Roman" w:cs="Times New Roman"/>
          <w:sz w:val="28"/>
          <w:szCs w:val="28"/>
        </w:rPr>
        <w:t xml:space="preserve"> – Настройки управления</w:t>
      </w:r>
    </w:p>
    <w:p w14:paraId="3A368619" w14:textId="53CF3891" w:rsidR="00C84B9C" w:rsidRDefault="00C84B9C" w:rsidP="00C84B9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84B9C">
        <w:rPr>
          <w:rFonts w:ascii="Times New Roman" w:hAnsi="Times New Roman" w:cs="Times New Roman"/>
          <w:sz w:val="28"/>
          <w:szCs w:val="28"/>
        </w:rPr>
        <w:t xml:space="preserve">При выборе пункта прогресса игры, пользователь может увидеть свои общие результаты, а также результаты за последнюю игровую сессию. Они представлены на рисунках </w:t>
      </w:r>
      <w:r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C84B9C">
        <w:rPr>
          <w:rFonts w:ascii="Times New Roman" w:hAnsi="Times New Roman" w:cs="Times New Roman"/>
          <w:sz w:val="28"/>
          <w:szCs w:val="28"/>
        </w:rPr>
        <w:t xml:space="preserve"> .</w:t>
      </w:r>
    </w:p>
    <w:p w14:paraId="4FBA0816" w14:textId="2ED52609" w:rsidR="00C84B9C" w:rsidRDefault="00C84B9C" w:rsidP="00C84B9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220EC47" w14:textId="041544CD" w:rsidR="00C84B9C" w:rsidRDefault="00C84B9C" w:rsidP="00C84B9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EFD1A41" w14:textId="0EE508C8" w:rsidR="00C84B9C" w:rsidRDefault="00C84B9C" w:rsidP="00C84B9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38E99FB" w14:textId="10B5E3F0" w:rsidR="00C84B9C" w:rsidRDefault="00C84B9C" w:rsidP="00C84B9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CF6390B" w14:textId="77777777" w:rsidR="00C84B9C" w:rsidRDefault="00C84B9C" w:rsidP="00C84B9C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312251C" w14:textId="6C17456C" w:rsidR="00C84B9C" w:rsidRDefault="00C84B9C" w:rsidP="00C84B9C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84B9C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C84B9C">
        <w:rPr>
          <w:rFonts w:ascii="Times New Roman" w:hAnsi="Times New Roman" w:cs="Times New Roman"/>
          <w:sz w:val="28"/>
          <w:szCs w:val="28"/>
        </w:rPr>
        <w:t xml:space="preserve"> – Общий прогресс игры</w:t>
      </w:r>
    </w:p>
    <w:p w14:paraId="3165CFF6" w14:textId="77777777" w:rsidR="00C84B9C" w:rsidRPr="00C84B9C" w:rsidRDefault="00C84B9C" w:rsidP="00C84B9C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41CF1B7" w14:textId="4B64B6E0" w:rsidR="0080190D" w:rsidRPr="0077226B" w:rsidRDefault="0077226B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77226B">
        <w:rPr>
          <w:rFonts w:ascii="Times New Roman" w:hAnsi="Times New Roman" w:cs="Times New Roman"/>
          <w:b/>
          <w:bCs/>
          <w:sz w:val="28"/>
          <w:szCs w:val="28"/>
        </w:rPr>
        <w:t>4.2. РЕАЛИЗАЦИЯ АППАРАТНОЙ ЧАСТИ</w:t>
      </w:r>
    </w:p>
    <w:p w14:paraId="71C8865D" w14:textId="3D687342" w:rsidR="0077226B" w:rsidRPr="0077226B" w:rsidRDefault="0077226B" w:rsidP="0077226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7226B">
        <w:rPr>
          <w:rFonts w:ascii="Times New Roman" w:hAnsi="Times New Roman" w:cs="Times New Roman"/>
          <w:sz w:val="28"/>
          <w:szCs w:val="28"/>
        </w:rPr>
        <w:t xml:space="preserve">Для проверки работоспособности устройства, был собран опытный образец. Его реализация демонстрируется на рисунках </w:t>
      </w:r>
      <w:r w:rsidR="00C84B9C" w:rsidRPr="00607096">
        <w:rPr>
          <w:rFonts w:ascii="Times New Roman" w:hAnsi="Times New Roman" w:cs="Times New Roman"/>
          <w:sz w:val="28"/>
          <w:szCs w:val="28"/>
          <w:highlight w:val="yellow"/>
          <w:lang w:val="en-US"/>
        </w:rPr>
        <w:t>XX</w:t>
      </w:r>
      <w:r w:rsidRPr="0077226B">
        <w:rPr>
          <w:rFonts w:ascii="Times New Roman" w:hAnsi="Times New Roman" w:cs="Times New Roman"/>
          <w:sz w:val="28"/>
          <w:szCs w:val="28"/>
        </w:rPr>
        <w:t>.</w:t>
      </w:r>
    </w:p>
    <w:p w14:paraId="51C3920A" w14:textId="5DA44168" w:rsidR="0080190D" w:rsidRDefault="00607096" w:rsidP="00607096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BCF8886" wp14:editId="323CB2CD">
            <wp:extent cx="3979422" cy="2238375"/>
            <wp:effectExtent l="0" t="0" r="2540" b="0"/>
            <wp:docPr id="18" name="Рисунок 18" descr="My homemade Zwift game : Zwif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My homemade Zwift game : Zwift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1403" cy="22394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6E11F2" w14:textId="77777777" w:rsidR="00607096" w:rsidRDefault="00607096" w:rsidP="00607096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16586E4F" w14:textId="29E49255" w:rsidR="0080190D" w:rsidRDefault="0077226B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77226B">
        <w:rPr>
          <w:rFonts w:ascii="Times New Roman" w:hAnsi="Times New Roman" w:cs="Times New Roman"/>
          <w:b/>
          <w:bCs/>
          <w:sz w:val="28"/>
          <w:szCs w:val="28"/>
        </w:rPr>
        <w:t>4.3. ВЫВОДЫ ПО ГЛАВЕ 4</w:t>
      </w:r>
    </w:p>
    <w:p w14:paraId="40CE9B40" w14:textId="5126ADF5" w:rsidR="0077226B" w:rsidRDefault="0077226B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53EC6353" w14:textId="2EAB4065" w:rsidR="0077226B" w:rsidRPr="000C7541" w:rsidRDefault="0077226B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7AD222FA" w14:textId="77777777" w:rsidR="0077226B" w:rsidRPr="002F79DD" w:rsidRDefault="0077226B" w:rsidP="004D5CCF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092A0EEE" w14:textId="40F70259" w:rsidR="00DA6432" w:rsidRPr="009C3F5A" w:rsidRDefault="00DA6432" w:rsidP="00EC408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B59FACB" w14:textId="77777777" w:rsidR="0077226B" w:rsidRPr="009C3F5A" w:rsidRDefault="0077226B" w:rsidP="0077226B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9C3F5A">
        <w:rPr>
          <w:rFonts w:ascii="Times New Roman" w:hAnsi="Times New Roman" w:cs="Times New Roman"/>
          <w:b/>
          <w:bCs/>
          <w:sz w:val="28"/>
          <w:szCs w:val="28"/>
        </w:rPr>
        <w:t>5. ТЕСТИРОВАНИЕ</w:t>
      </w:r>
    </w:p>
    <w:p w14:paraId="5F21EDC4" w14:textId="622E5439" w:rsidR="0077226B" w:rsidRPr="009C3F5A" w:rsidRDefault="0077226B" w:rsidP="0077226B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9C3F5A">
        <w:rPr>
          <w:rFonts w:ascii="Times New Roman" w:hAnsi="Times New Roman" w:cs="Times New Roman"/>
          <w:b/>
          <w:bCs/>
          <w:sz w:val="28"/>
          <w:szCs w:val="28"/>
        </w:rPr>
        <w:t>5.1. ФУНКЦИОНАЛЬНОЕ ТЕСТИРОВАНИЕ</w:t>
      </w:r>
    </w:p>
    <w:p w14:paraId="266208B1" w14:textId="3C73A5A2" w:rsidR="0077226B" w:rsidRPr="009C3F5A" w:rsidRDefault="0077226B" w:rsidP="0077226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BA5F931" w14:textId="68A669C0" w:rsidR="0077226B" w:rsidRPr="009C3F5A" w:rsidRDefault="0077226B" w:rsidP="0077226B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9C3F5A">
        <w:rPr>
          <w:rFonts w:ascii="Times New Roman" w:hAnsi="Times New Roman" w:cs="Times New Roman"/>
          <w:b/>
          <w:bCs/>
          <w:sz w:val="28"/>
          <w:szCs w:val="28"/>
        </w:rPr>
        <w:t>5.2. ПРОВЕДЕНИЕ ПРОЦЕДУРЫ ТЕСТИРОВАНИЯ</w:t>
      </w:r>
    </w:p>
    <w:p w14:paraId="49D6F1E4" w14:textId="560A8D52" w:rsidR="0077226B" w:rsidRPr="009C3F5A" w:rsidRDefault="0077226B" w:rsidP="0077226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6DDC664B" w14:textId="5333DD8A" w:rsidR="0077226B" w:rsidRPr="009C3F5A" w:rsidRDefault="0077226B" w:rsidP="0077226B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9C3F5A">
        <w:rPr>
          <w:rFonts w:ascii="Times New Roman" w:hAnsi="Times New Roman" w:cs="Times New Roman"/>
          <w:b/>
          <w:bCs/>
          <w:sz w:val="28"/>
          <w:szCs w:val="28"/>
        </w:rPr>
        <w:t>5.3. ВЫВОДЫ ПО ГЛАВЕ 5</w:t>
      </w:r>
    </w:p>
    <w:p w14:paraId="07C6DB77" w14:textId="72DE2005" w:rsidR="0077226B" w:rsidRPr="009C3F5A" w:rsidRDefault="0077226B" w:rsidP="0077226B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4E7F5E12" w14:textId="0748B4EE" w:rsidR="0077226B" w:rsidRPr="009C3F5A" w:rsidRDefault="0077226B" w:rsidP="0077226B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0B51C084" w14:textId="5A534851" w:rsidR="0077226B" w:rsidRPr="009C3F5A" w:rsidRDefault="0077226B" w:rsidP="0077226B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480A2663" w14:textId="1387B5D4" w:rsidR="0077226B" w:rsidRPr="009C3F5A" w:rsidRDefault="0077226B" w:rsidP="0077226B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9C3F5A">
        <w:rPr>
          <w:rFonts w:ascii="Times New Roman" w:hAnsi="Times New Roman" w:cs="Times New Roman"/>
          <w:b/>
          <w:bCs/>
          <w:sz w:val="28"/>
          <w:szCs w:val="28"/>
        </w:rPr>
        <w:t>ЗАКЛЮЧЕНИЕ</w:t>
      </w:r>
    </w:p>
    <w:p w14:paraId="5857306D" w14:textId="23E99819" w:rsidR="0077226B" w:rsidRPr="009C3F5A" w:rsidRDefault="0077226B" w:rsidP="0077226B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537CAA08" w14:textId="7093E286" w:rsidR="0077226B" w:rsidRPr="009C3F5A" w:rsidRDefault="0077226B" w:rsidP="0077226B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746624EA" w14:textId="0DA31721" w:rsidR="0077226B" w:rsidRPr="009C3F5A" w:rsidRDefault="0077226B" w:rsidP="0077226B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44BAF2AD" w14:textId="77777777" w:rsidR="0077226B" w:rsidRPr="009C3F5A" w:rsidRDefault="0077226B" w:rsidP="0077226B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5166CFAA" w14:textId="5D6C909D" w:rsidR="00EC4087" w:rsidRPr="0077226B" w:rsidRDefault="0077226B" w:rsidP="00EC4087">
      <w:pPr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77226B">
        <w:rPr>
          <w:rFonts w:ascii="Times New Roman" w:hAnsi="Times New Roman" w:cs="Times New Roman"/>
          <w:b/>
          <w:bCs/>
          <w:sz w:val="28"/>
          <w:szCs w:val="28"/>
        </w:rPr>
        <w:t>БИБЛИОГРАФИЧЕСКИЙ СПИСОК</w:t>
      </w:r>
    </w:p>
    <w:p w14:paraId="262ADCA3" w14:textId="530A68E4" w:rsidR="008117FE" w:rsidRPr="008117FE" w:rsidRDefault="00856559" w:rsidP="00EC4087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C4087">
        <w:rPr>
          <w:rFonts w:ascii="Times New Roman" w:hAnsi="Times New Roman" w:cs="Times New Roman"/>
          <w:sz w:val="28"/>
          <w:szCs w:val="28"/>
        </w:rPr>
        <w:t>Источники</w:t>
      </w:r>
    </w:p>
    <w:p w14:paraId="555F2052" w14:textId="77777777" w:rsidR="00856559" w:rsidRPr="008117FE" w:rsidRDefault="0008639F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41" w:history="1"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genesgreenmachine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</w:hyperlink>
    </w:p>
    <w:p w14:paraId="3D67D217" w14:textId="77777777" w:rsidR="00856559" w:rsidRPr="008117FE" w:rsidRDefault="0008639F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42" w:history="1"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youtube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atch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?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J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DA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7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xsGs</w:t>
        </w:r>
      </w:hyperlink>
    </w:p>
    <w:p w14:paraId="52F39033" w14:textId="77777777" w:rsidR="00856559" w:rsidRPr="008117FE" w:rsidRDefault="0008639F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43" w:history="1"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r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c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u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esortirovanye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kyrc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east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x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528-3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y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520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kv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1-5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l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otor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eskollektornyj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elektrodvigatel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east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x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528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rushless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otor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or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1-5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ar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dlya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vtomodelej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asshtaba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1-5-530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kv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7350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t</w:t>
        </w:r>
      </w:hyperlink>
    </w:p>
    <w:p w14:paraId="64EFD82E" w14:textId="77777777" w:rsidR="00856559" w:rsidRPr="008117FE" w:rsidRDefault="0008639F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44" w:history="1"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elojournal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et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kak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odklucitsa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k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zwift</w:t>
        </w:r>
      </w:hyperlink>
    </w:p>
    <w:p w14:paraId="60454CE0" w14:textId="77777777" w:rsidR="00856559" w:rsidRPr="008117FE" w:rsidRDefault="0008639F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45" w:history="1">
        <w:r w:rsidR="00856559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856559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dcrainmaker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2017/01/</w:t>
        </w:r>
        <w:r w:rsidR="00856559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zwift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n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r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ml</w:t>
        </w:r>
      </w:hyperlink>
    </w:p>
    <w:p w14:paraId="5DA32A5B" w14:textId="77777777" w:rsidR="00856559" w:rsidRPr="008117FE" w:rsidRDefault="0008639F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46" w:history="1"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nsideride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log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2020/3/20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ocker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late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s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e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lex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or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he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odern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mart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rainer</w:t>
        </w:r>
      </w:hyperlink>
    </w:p>
    <w:p w14:paraId="579CBDFF" w14:textId="77777777" w:rsidR="00856559" w:rsidRPr="008117FE" w:rsidRDefault="0008639F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47" w:history="1"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youtube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atch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?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l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7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28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Ekor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4</w:t>
        </w:r>
      </w:hyperlink>
    </w:p>
    <w:p w14:paraId="3331D0C8" w14:textId="77777777" w:rsidR="00856559" w:rsidRPr="008117FE" w:rsidRDefault="0008639F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48" w:history="1"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eddit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Unity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3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D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ments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6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zn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08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nything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like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zwift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vailable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or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unity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</w:hyperlink>
    </w:p>
    <w:p w14:paraId="192346C6" w14:textId="77777777" w:rsidR="00856559" w:rsidRPr="008117FE" w:rsidRDefault="0008639F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49" w:history="1"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evr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dalsimeone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e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/2017/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EVR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2017_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Grani</w:t>
        </w:r>
        <w:r w:rsidR="00856559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56559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df</w:t>
        </w:r>
      </w:hyperlink>
    </w:p>
    <w:p w14:paraId="795EE3A8" w14:textId="77777777" w:rsidR="00856559" w:rsidRPr="008117FE" w:rsidRDefault="0008639F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50" w:history="1"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reat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rduino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c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rojecthub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azling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usbcycl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id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hrough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your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irtual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orld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8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f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961</w:t>
        </w:r>
      </w:hyperlink>
    </w:p>
    <w:p w14:paraId="48509A0B" w14:textId="77777777" w:rsidR="004222F5" w:rsidRPr="008117FE" w:rsidRDefault="0008639F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51" w:history="1"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youtub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atch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?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dbpvDJJjTA</w:t>
        </w:r>
      </w:hyperlink>
    </w:p>
    <w:p w14:paraId="57327522" w14:textId="77777777" w:rsidR="004222F5" w:rsidRPr="008117FE" w:rsidRDefault="0008639F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52" w:anchor="imgrc=6VrBWlv6pe3XFM" w:history="1"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googl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earch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?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q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rduino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++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ik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+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unity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bm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sch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ed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2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hUKEwjYmsWGg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7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jvAhUYvSoKHeM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9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zQQ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2-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CegQIABAA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oq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rduino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++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ik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+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unity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gs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lcp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gNpbWcQA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1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DelwRY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wEYKKuBGgAcAB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4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IABVYgBowSSAQ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3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AEAoAEBqgELZ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3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dzLXdpei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1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bWfAAQ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client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mg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ei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YVNSYJjmOZj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6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qgHj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6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ygAw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ih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969&amp;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iw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1920&amp;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lz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1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1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GCEA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uRU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927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U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927#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mgrc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6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rBWlv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6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3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XFM</w:t>
        </w:r>
      </w:hyperlink>
    </w:p>
    <w:p w14:paraId="45C46AB9" w14:textId="77777777" w:rsidR="004222F5" w:rsidRPr="008117FE" w:rsidRDefault="0008639F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53" w:anchor="imgrc=MeoV0bDdxXhQnM" w:history="1"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googl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earch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?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q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rduino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++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ik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+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unity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bm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sch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ed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2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hUKEwjYmsWGg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7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jvAhUYvSoKHeM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9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zQQ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2-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CegQIABAA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oq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rduino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++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ik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+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unity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gs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lcp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gNpbWcQA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1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DelwRY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wEYKK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lastRenderedPageBreak/>
          <w:t>uBGgAcAB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4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IABVYgBowSSAQ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3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AEAoAEBqgELZ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3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dzLXdpei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1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bWfAAQ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client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mg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ei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YVNSYJjmOZj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6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qgHj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6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ygAw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&amp;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ih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969&amp;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iw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1920&amp;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lz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1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1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GCEA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uRU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927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U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927#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mgrc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eoV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0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DdxXhQnM</w:t>
        </w:r>
      </w:hyperlink>
    </w:p>
    <w:p w14:paraId="1B3F1F17" w14:textId="77777777" w:rsidR="004222F5" w:rsidRPr="008117FE" w:rsidRDefault="0008639F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54" w:history="1"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xsimulator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et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munity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hreads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elp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rduino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d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or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imple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4222F5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imulator</w:t>
        </w:r>
        <w:r w:rsidR="004222F5" w:rsidRPr="008117FE">
          <w:rPr>
            <w:rStyle w:val="a3"/>
            <w:rFonts w:ascii="Times New Roman" w:hAnsi="Times New Roman" w:cs="Times New Roman"/>
            <w:sz w:val="28"/>
            <w:szCs w:val="28"/>
          </w:rPr>
          <w:t>.5778/</w:t>
        </w:r>
      </w:hyperlink>
    </w:p>
    <w:p w14:paraId="5F986DB3" w14:textId="679C1596" w:rsidR="004222F5" w:rsidRPr="008117FE" w:rsidRDefault="0008639F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55" w:history="1"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6058BC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6058BC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uventasport</w:t>
        </w:r>
        <w:r w:rsidR="006058BC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u</w:t>
        </w:r>
        <w:r w:rsidR="006058BC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ntents</w:t>
        </w:r>
        <w:r w:rsidR="006058BC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iew</w:t>
        </w:r>
        <w:r w:rsidR="006058BC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acx</w:t>
        </w:r>
        <w:r w:rsidR="006058BC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eo</w:t>
        </w:r>
        <w:r w:rsidR="006058BC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mart</w:t>
        </w:r>
        <w:r w:rsidR="006058BC" w:rsidRPr="008117FE">
          <w:rPr>
            <w:rStyle w:val="a3"/>
            <w:rFonts w:ascii="Times New Roman" w:hAnsi="Times New Roman" w:cs="Times New Roman"/>
            <w:sz w:val="28"/>
            <w:szCs w:val="28"/>
          </w:rPr>
          <w:t>_-_</w:t>
        </w:r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luchshii</w:t>
        </w:r>
        <w:r w:rsidR="006058BC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elotrenazher</w:t>
        </w:r>
        <w:r w:rsidR="006058BC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a</w:t>
        </w:r>
        <w:r w:rsidR="006058BC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6058B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ynke</w:t>
        </w:r>
      </w:hyperlink>
    </w:p>
    <w:p w14:paraId="7889A4B5" w14:textId="7BEFEFD1" w:rsidR="006058BC" w:rsidRPr="008117FE" w:rsidRDefault="0008639F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56" w:history="1">
        <w:r w:rsidR="00683C36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683C36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683C36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auldyan</w:t>
        </w:r>
        <w:r w:rsidR="00683C36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683C36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ordpress</w:t>
        </w:r>
        <w:r w:rsidR="00683C36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683C36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683C36" w:rsidRPr="008117FE">
          <w:rPr>
            <w:rStyle w:val="a3"/>
            <w:rFonts w:ascii="Times New Roman" w:hAnsi="Times New Roman" w:cs="Times New Roman"/>
            <w:sz w:val="28"/>
            <w:szCs w:val="28"/>
          </w:rPr>
          <w:t>/2016/01/24/</w:t>
        </w:r>
        <w:r w:rsidR="00683C36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y</w:t>
        </w:r>
        <w:r w:rsidR="00683C36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683C36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r</w:t>
        </w:r>
        <w:r w:rsidR="00683C36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683C36" w:rsidRPr="004D5CCF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ike</w:t>
        </w:r>
        <w:r w:rsidR="00683C36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</w:hyperlink>
    </w:p>
    <w:p w14:paraId="41BED7E5" w14:textId="3EC5AE3C" w:rsidR="00683C36" w:rsidRPr="008117FE" w:rsidRDefault="0008639F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57" w:history="1">
        <w:r w:rsidR="00035DD4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035DD4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035DD4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035DD4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035DD4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youtube</w:t>
        </w:r>
        <w:r w:rsidR="00035DD4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035DD4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035DD4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035DD4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atch</w:t>
        </w:r>
        <w:r w:rsidR="00035DD4" w:rsidRPr="008117FE">
          <w:rPr>
            <w:rStyle w:val="a3"/>
            <w:rFonts w:ascii="Times New Roman" w:hAnsi="Times New Roman" w:cs="Times New Roman"/>
            <w:sz w:val="28"/>
            <w:szCs w:val="28"/>
          </w:rPr>
          <w:t>?</w:t>
        </w:r>
        <w:r w:rsidR="00035DD4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</w:t>
        </w:r>
        <w:r w:rsidR="00035DD4" w:rsidRPr="008117FE">
          <w:rPr>
            <w:rStyle w:val="a3"/>
            <w:rFonts w:ascii="Times New Roman" w:hAnsi="Times New Roman" w:cs="Times New Roman"/>
            <w:sz w:val="28"/>
            <w:szCs w:val="28"/>
          </w:rPr>
          <w:t>=</w:t>
        </w:r>
        <w:r w:rsidR="00035DD4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DbCbbNvc</w:t>
        </w:r>
        <w:r w:rsidR="00035DD4" w:rsidRPr="008117FE">
          <w:rPr>
            <w:rStyle w:val="a3"/>
            <w:rFonts w:ascii="Times New Roman" w:hAnsi="Times New Roman" w:cs="Times New Roman"/>
            <w:sz w:val="28"/>
            <w:szCs w:val="28"/>
          </w:rPr>
          <w:t>9</w:t>
        </w:r>
        <w:r w:rsidR="00035DD4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Q</w:t>
        </w:r>
      </w:hyperlink>
    </w:p>
    <w:p w14:paraId="217A7EA0" w14:textId="3E28E92B" w:rsidR="00035DD4" w:rsidRPr="008117FE" w:rsidRDefault="0008639F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58" w:history="1"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epicgames</w:t>
        </w:r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ortnite</w:t>
        </w:r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t</w:t>
        </w:r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R</w:t>
        </w:r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ews</w:t>
        </w:r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ostmortem</w:t>
        </w:r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of</w:t>
        </w:r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ervice</w:t>
        </w:r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outage</w:t>
        </w:r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t</w:t>
        </w:r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-3-4</w:t>
        </w:r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</w:t>
        </w:r>
        <w:r w:rsidR="00D415EC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D415EC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cu</w:t>
        </w:r>
      </w:hyperlink>
    </w:p>
    <w:p w14:paraId="5F2DA26D" w14:textId="4B510895" w:rsidR="00D415EC" w:rsidRPr="008117FE" w:rsidRDefault="0008639F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59" w:history="1">
        <w:r w:rsidR="001623AF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1623AF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1623AF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1623AF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1623AF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aywenderlich</w:t>
        </w:r>
        <w:r w:rsidR="001623AF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1623AF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1623AF" w:rsidRPr="008117FE">
          <w:rPr>
            <w:rStyle w:val="a3"/>
            <w:rFonts w:ascii="Times New Roman" w:hAnsi="Times New Roman" w:cs="Times New Roman"/>
            <w:sz w:val="28"/>
            <w:szCs w:val="28"/>
          </w:rPr>
          <w:t>/1142814-</w:t>
        </w:r>
        <w:r w:rsidR="001623AF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ntroduction</w:t>
        </w:r>
        <w:r w:rsidR="001623AF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1623AF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o</w:t>
        </w:r>
        <w:r w:rsidR="001623AF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1623AF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ultiplayer</w:t>
        </w:r>
        <w:r w:rsidR="001623AF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1623AF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games</w:t>
        </w:r>
        <w:r w:rsidR="001623AF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1623AF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ith</w:t>
        </w:r>
        <w:r w:rsidR="001623AF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1623AF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unity</w:t>
        </w:r>
        <w:r w:rsidR="001623AF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1623AF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nd</w:t>
        </w:r>
        <w:r w:rsidR="001623AF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1623AF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hoton</w:t>
        </w:r>
      </w:hyperlink>
    </w:p>
    <w:p w14:paraId="62B5D0A9" w14:textId="75240118" w:rsidR="001623AF" w:rsidRPr="008117FE" w:rsidRDefault="0008639F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60" w:history="1">
        <w:r w:rsidR="00FB2F8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FB2F87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FB2F8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ews</w:t>
        </w:r>
        <w:r w:rsidR="00FB2F87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FB2F8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lh</w:t>
        </w:r>
        <w:r w:rsidR="00FB2F87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FB2F8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o</w:t>
        </w:r>
        <w:r w:rsidR="00FB2F87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FB2F8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oculus</w:t>
        </w:r>
        <w:r w:rsidR="00FB2F87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FB2F8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ike</w:t>
        </w:r>
        <w:r w:rsidR="00FB2F87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FB2F8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n</w:t>
        </w:r>
        <w:r w:rsidR="00FB2F87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FB2F8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nteractive</w:t>
        </w:r>
        <w:r w:rsidR="00FB2F87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FB2F8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irtual</w:t>
        </w:r>
        <w:r w:rsidR="00FB2F87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FB2F8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eality</w:t>
        </w:r>
        <w:r w:rsidR="00FB2F87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FB2F8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icycle</w:t>
        </w:r>
        <w:r w:rsidR="00FB2F87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FB2F8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imulator</w:t>
        </w:r>
        <w:r w:rsidR="00FB2F87" w:rsidRPr="008117FE">
          <w:rPr>
            <w:rStyle w:val="a3"/>
            <w:rFonts w:ascii="Times New Roman" w:hAnsi="Times New Roman" w:cs="Times New Roman"/>
            <w:sz w:val="28"/>
            <w:szCs w:val="28"/>
          </w:rPr>
          <w:t>-11-18-2015</w:t>
        </w:r>
      </w:hyperlink>
    </w:p>
    <w:p w14:paraId="6B45AB61" w14:textId="0BB465C5" w:rsidR="00FB2F87" w:rsidRPr="008117FE" w:rsidRDefault="0008639F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61" w:history="1"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gallochri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/2020/05/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universal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readmill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peed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ensor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or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zwift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ith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nt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tick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nd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aspberry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005442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i</w:t>
        </w:r>
        <w:r w:rsidR="00005442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</w:hyperlink>
    </w:p>
    <w:p w14:paraId="3FBB7108" w14:textId="2DA30D5B" w:rsidR="00005442" w:rsidRPr="008117FE" w:rsidRDefault="0008639F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62" w:history="1">
        <w:r w:rsidR="009F653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9F6537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9F653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edium</w:t>
        </w:r>
        <w:r w:rsidR="009F6537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9F653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9F6537" w:rsidRPr="008117FE">
          <w:rPr>
            <w:rStyle w:val="a3"/>
            <w:rFonts w:ascii="Times New Roman" w:hAnsi="Times New Roman" w:cs="Times New Roman"/>
            <w:sz w:val="28"/>
            <w:szCs w:val="28"/>
          </w:rPr>
          <w:t>/@</w:t>
        </w:r>
        <w:r w:rsidR="009F653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ps</w:t>
        </w:r>
        <w:r w:rsidR="009F6537" w:rsidRPr="008117FE">
          <w:rPr>
            <w:rStyle w:val="a3"/>
            <w:rFonts w:ascii="Times New Roman" w:hAnsi="Times New Roman" w:cs="Times New Roman"/>
            <w:sz w:val="28"/>
            <w:szCs w:val="28"/>
          </w:rPr>
          <w:t>_84021/</w:t>
        </w:r>
        <w:r w:rsidR="009F653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unning</w:t>
        </w:r>
        <w:r w:rsidR="009F6537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9F653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zwift</w:t>
        </w:r>
        <w:r w:rsidR="009F6537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9F653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on</w:t>
        </w:r>
        <w:r w:rsidR="009F6537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9F653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n</w:t>
        </w:r>
        <w:r w:rsidR="009F6537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9F653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pi</w:t>
        </w:r>
        <w:r w:rsidR="009F6537" w:rsidRPr="008117FE">
          <w:rPr>
            <w:rStyle w:val="a3"/>
            <w:rFonts w:ascii="Times New Roman" w:hAnsi="Times New Roman" w:cs="Times New Roman"/>
            <w:sz w:val="28"/>
            <w:szCs w:val="28"/>
          </w:rPr>
          <w:t>4-35</w:t>
        </w:r>
        <w:r w:rsidR="009F653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</w:t>
        </w:r>
        <w:r w:rsidR="009F6537" w:rsidRPr="008117FE">
          <w:rPr>
            <w:rStyle w:val="a3"/>
            <w:rFonts w:ascii="Times New Roman" w:hAnsi="Times New Roman" w:cs="Times New Roman"/>
            <w:sz w:val="28"/>
            <w:szCs w:val="28"/>
          </w:rPr>
          <w:t>5</w:t>
        </w:r>
        <w:r w:rsidR="009F653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ae</w:t>
        </w:r>
        <w:r w:rsidR="009F6537" w:rsidRPr="008117FE">
          <w:rPr>
            <w:rStyle w:val="a3"/>
            <w:rFonts w:ascii="Times New Roman" w:hAnsi="Times New Roman" w:cs="Times New Roman"/>
            <w:sz w:val="28"/>
            <w:szCs w:val="28"/>
          </w:rPr>
          <w:t>1</w:t>
        </w:r>
        <w:r w:rsidR="009F6537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dad</w:t>
        </w:r>
        <w:r w:rsidR="009F6537" w:rsidRPr="008117FE">
          <w:rPr>
            <w:rStyle w:val="a3"/>
            <w:rFonts w:ascii="Times New Roman" w:hAnsi="Times New Roman" w:cs="Times New Roman"/>
            <w:sz w:val="28"/>
            <w:szCs w:val="28"/>
          </w:rPr>
          <w:t>2</w:t>
        </w:r>
      </w:hyperlink>
    </w:p>
    <w:p w14:paraId="6327B2BF" w14:textId="58086779" w:rsidR="009F6537" w:rsidRPr="008117FE" w:rsidRDefault="0008639F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63" w:history="1">
        <w:r w:rsidR="00B50B71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B50B71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B50B71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github</w:t>
        </w:r>
        <w:r w:rsidR="00B50B71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B50B71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B50B71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B50B71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eastskykang</w:t>
        </w:r>
        <w:r w:rsidR="00B50B71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B50B71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irtual</w:t>
        </w:r>
        <w:r w:rsidR="00B50B71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B50B71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eality</w:t>
        </w:r>
        <w:r w:rsidR="00B50B71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B50B71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carus</w:t>
        </w:r>
      </w:hyperlink>
    </w:p>
    <w:p w14:paraId="22D8D013" w14:textId="615311AB" w:rsidR="00B50B71" w:rsidRPr="008117FE" w:rsidRDefault="0008639F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64" w:history="1">
        <w:r w:rsidR="0094025A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94025A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94025A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yberleninka</w:t>
        </w:r>
        <w:r w:rsidR="0094025A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94025A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u</w:t>
        </w:r>
        <w:r w:rsidR="0094025A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94025A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rticle</w:t>
        </w:r>
        <w:r w:rsidR="0094025A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94025A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</w:t>
        </w:r>
        <w:r w:rsidR="0094025A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94025A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port</w:t>
        </w:r>
        <w:r w:rsidR="0094025A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94025A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</w:t>
        </w:r>
        <w:r w:rsidR="0094025A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94025A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olitika</w:t>
        </w:r>
        <w:r w:rsidR="0094025A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94025A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</w:t>
        </w:r>
        <w:r w:rsidR="0094025A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94025A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ovremennom</w:t>
        </w:r>
        <w:r w:rsidR="0094025A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94025A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ire</w:t>
        </w:r>
        <w:r w:rsidR="0094025A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94025A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iewer</w:t>
        </w:r>
      </w:hyperlink>
    </w:p>
    <w:p w14:paraId="2F301340" w14:textId="77D22B63" w:rsidR="0094025A" w:rsidRPr="008117FE" w:rsidRDefault="0008639F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65" w:history="1">
        <w:r w:rsidR="00680B1E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680B1E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680B1E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680B1E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680B1E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nogotrop</w:t>
        </w:r>
        <w:r w:rsidR="00680B1E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680B1E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680B1E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680B1E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ews</w:t>
        </w:r>
        <w:r w:rsidR="00680B1E" w:rsidRPr="008117FE">
          <w:rPr>
            <w:rStyle w:val="a3"/>
            <w:rFonts w:ascii="Times New Roman" w:hAnsi="Times New Roman" w:cs="Times New Roman"/>
            <w:sz w:val="28"/>
            <w:szCs w:val="28"/>
          </w:rPr>
          <w:t>/10_</w:t>
        </w:r>
        <w:r w:rsidR="00680B1E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richin</w:t>
        </w:r>
        <w:r w:rsidR="00680B1E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680B1E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e</w:t>
        </w:r>
        <w:r w:rsidR="00680B1E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680B1E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katatsja</w:t>
        </w:r>
        <w:r w:rsidR="00680B1E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680B1E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a</w:t>
        </w:r>
        <w:r w:rsidR="00680B1E" w:rsidRPr="008117FE">
          <w:rPr>
            <w:rStyle w:val="a3"/>
            <w:rFonts w:ascii="Times New Roman" w:hAnsi="Times New Roman" w:cs="Times New Roman"/>
            <w:sz w:val="28"/>
            <w:szCs w:val="28"/>
          </w:rPr>
          <w:t>_</w:t>
        </w:r>
        <w:r w:rsidR="00680B1E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elosipede</w:t>
        </w:r>
      </w:hyperlink>
    </w:p>
    <w:p w14:paraId="54D7668E" w14:textId="12CE1948" w:rsidR="008F3413" w:rsidRPr="008117FE" w:rsidRDefault="0008639F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66" w:history="1">
        <w:r w:rsidR="008F3413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8F3413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8F3413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zwiftinsider</w:t>
        </w:r>
        <w:r w:rsidR="008F3413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F3413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8F3413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8F3413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ow</w:t>
        </w:r>
        <w:r w:rsidR="008F3413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F3413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does</w:t>
        </w:r>
        <w:r w:rsidR="008F3413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F3413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zwift</w:t>
        </w:r>
        <w:r w:rsidR="008F3413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F3413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alculate</w:t>
        </w:r>
        <w:r w:rsidR="008F3413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F3413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y</w:t>
        </w:r>
        <w:r w:rsidR="008F3413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8F3413" w:rsidRPr="00A64719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peed</w:t>
        </w:r>
        <w:r w:rsidR="008F3413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</w:hyperlink>
    </w:p>
    <w:p w14:paraId="4ABB36D9" w14:textId="54C0071C" w:rsidR="008F3413" w:rsidRPr="008117FE" w:rsidRDefault="0008639F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67" w:history="1"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zarulemvelosipeda</w:t>
        </w:r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u</w:t>
        </w:r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/2020/11/26/</w:t>
        </w:r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ri</w:t>
        </w:r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rostyh</w:t>
        </w:r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sposoba</w:t>
        </w:r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uluchshit</w:t>
        </w:r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ashu</w:t>
        </w:r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ezdu</w:t>
        </w:r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na</w:t>
        </w:r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elosipede</w:t>
        </w:r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v</w:t>
        </w:r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-</w:t>
        </w:r>
        <w:r w:rsidR="00C7123D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omeshhenii</w:t>
        </w:r>
        <w:r w:rsidR="00C7123D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</w:hyperlink>
    </w:p>
    <w:p w14:paraId="65DDAEC3" w14:textId="0DEE1D9A" w:rsidR="0086648B" w:rsidRPr="008117FE" w:rsidRDefault="0008639F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68" w:anchor="acdf133b121f4f64f41694cd3a907fa0" w:history="1"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ackaday</w:t>
        </w:r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io</w:t>
        </w:r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/</w:t>
        </w:r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roject</w:t>
        </w:r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/164276/</w:t>
        </w:r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gallery</w:t>
        </w:r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#</w:t>
        </w:r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cdf</w:t>
        </w:r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133</w:t>
        </w:r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b</w:t>
        </w:r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121</w:t>
        </w:r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</w:t>
        </w:r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4</w:t>
        </w:r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</w:t>
        </w:r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64</w:t>
        </w:r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</w:t>
        </w:r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41694</w:t>
        </w:r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d</w:t>
        </w:r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3</w:t>
        </w:r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a</w:t>
        </w:r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907</w:t>
        </w:r>
        <w:r w:rsidR="0086648B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fa</w:t>
        </w:r>
        <w:r w:rsidR="0086648B" w:rsidRPr="008117FE">
          <w:rPr>
            <w:rStyle w:val="a3"/>
            <w:rFonts w:ascii="Times New Roman" w:hAnsi="Times New Roman" w:cs="Times New Roman"/>
            <w:sz w:val="28"/>
            <w:szCs w:val="28"/>
          </w:rPr>
          <w:t>0</w:t>
        </w:r>
      </w:hyperlink>
    </w:p>
    <w:p w14:paraId="7411D01F" w14:textId="3D2A6A52" w:rsidR="0086648B" w:rsidRPr="008117FE" w:rsidRDefault="0008639F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hyperlink r:id="rId69" w:history="1">
        <w:r w:rsidR="0078475A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78475A" w:rsidRPr="008117FE">
          <w:rPr>
            <w:rStyle w:val="a3"/>
            <w:rFonts w:ascii="Times New Roman" w:hAnsi="Times New Roman" w:cs="Times New Roman"/>
            <w:sz w:val="28"/>
            <w:szCs w:val="28"/>
          </w:rPr>
          <w:t>://</w:t>
        </w:r>
        <w:r w:rsidR="0078475A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www</w:t>
        </w:r>
        <w:r w:rsidR="0078475A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78475A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dpi</w:t>
        </w:r>
        <w:r w:rsidR="0078475A" w:rsidRPr="008117FE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78475A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78475A" w:rsidRPr="008117FE">
          <w:rPr>
            <w:rStyle w:val="a3"/>
            <w:rFonts w:ascii="Times New Roman" w:hAnsi="Times New Roman" w:cs="Times New Roman"/>
            <w:sz w:val="28"/>
            <w:szCs w:val="28"/>
          </w:rPr>
          <w:t>/1424-8220/20/5/1473/</w:t>
        </w:r>
        <w:r w:rsidR="0078475A" w:rsidRPr="00032996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htm</w:t>
        </w:r>
      </w:hyperlink>
    </w:p>
    <w:p w14:paraId="3F2C558F" w14:textId="65A4FA49" w:rsidR="00D231CA" w:rsidRDefault="00302A06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клад 15 минут</w:t>
      </w:r>
    </w:p>
    <w:p w14:paraId="0522AC66" w14:textId="4A9CBA53" w:rsidR="00302A06" w:rsidRPr="00D231CA" w:rsidRDefault="00302A06" w:rsidP="004D5CCF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5-30 слайдов</w:t>
      </w:r>
    </w:p>
    <w:sectPr w:rsidR="00302A06" w:rsidRPr="00D231CA" w:rsidSect="00464BB1">
      <w:footerReference w:type="default" r:id="rId70"/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comment w:id="2" w:author="MZ" w:date="2021-04-13T18:50:00Z" w:initials="M">
    <w:p w14:paraId="3EFB3517" w14:textId="59C41A24" w:rsidR="002C3D92" w:rsidRDefault="002C3D92">
      <w:pPr>
        <w:pStyle w:val="a7"/>
      </w:pPr>
      <w:r>
        <w:rPr>
          <w:rStyle w:val="a6"/>
        </w:rPr>
        <w:annotationRef/>
      </w:r>
      <w:r w:rsidRPr="000C199C">
        <w:t>https://www.olympic.org/news/staying-mentally-healthy-the-biggest-challenge-faced-during-the-covid-19-pandemic-athletes-survey-shows</w:t>
      </w:r>
    </w:p>
  </w:comment>
  <w:comment w:id="3" w:author="MZ" w:date="2021-06-02T20:03:00Z" w:initials="M">
    <w:p w14:paraId="3CFDEB95" w14:textId="79D93CC2" w:rsidR="002C3D92" w:rsidRDefault="002C3D92" w:rsidP="004F735C">
      <w:pPr>
        <w:pStyle w:val="a7"/>
      </w:pPr>
      <w:r>
        <w:rPr>
          <w:rStyle w:val="a6"/>
        </w:rPr>
        <w:annotationRef/>
      </w:r>
      <w:r>
        <w:t>Лучший</w:t>
      </w:r>
      <w:r w:rsidRPr="004F735C">
        <w:t xml:space="preserve"> </w:t>
      </w:r>
      <w:r>
        <w:t>игровой</w:t>
      </w:r>
      <w:r w:rsidRPr="004F735C">
        <w:t xml:space="preserve"> </w:t>
      </w:r>
      <w:r>
        <w:t>движок</w:t>
      </w:r>
      <w:r w:rsidRPr="004F735C">
        <w:t xml:space="preserve"> </w:t>
      </w:r>
      <w:r>
        <w:t>по</w:t>
      </w:r>
      <w:r w:rsidRPr="004F735C">
        <w:t xml:space="preserve"> </w:t>
      </w:r>
      <w:r>
        <w:t>версии</w:t>
      </w:r>
      <w:r w:rsidRPr="004F735C">
        <w:t xml:space="preserve"> </w:t>
      </w:r>
      <w:r>
        <w:t>пользователей</w:t>
      </w:r>
    </w:p>
    <w:p w14:paraId="05E9926C" w14:textId="13A17B9D" w:rsidR="002C3D92" w:rsidRDefault="002C3D92" w:rsidP="004F735C">
      <w:pPr>
        <w:pStyle w:val="a7"/>
      </w:pPr>
      <w:r>
        <w:t>хабра.</w:t>
      </w:r>
      <w:r w:rsidRPr="004F735C">
        <w:t xml:space="preserve"> </w:t>
      </w:r>
      <w:r>
        <w:t>–</w:t>
      </w:r>
      <w:r w:rsidRPr="004F735C">
        <w:t xml:space="preserve"> </w:t>
      </w:r>
      <w:r>
        <w:t xml:space="preserve">https://habr.com/ru/post/307952. – Дата обращения: </w:t>
      </w:r>
      <w:r>
        <w:rPr>
          <w:lang w:val="en-US"/>
        </w:rPr>
        <w:t>xx</w:t>
      </w:r>
      <w:r>
        <w:t>.</w:t>
      </w:r>
      <w:r>
        <w:rPr>
          <w:lang w:val="en-US"/>
        </w:rPr>
        <w:t>xx</w:t>
      </w:r>
      <w:r>
        <w:t>.202</w:t>
      </w:r>
      <w:r w:rsidRPr="004F735C">
        <w:t>1</w:t>
      </w:r>
      <w:r>
        <w:t>.</w:t>
      </w:r>
    </w:p>
  </w:comment>
  <w:comment w:id="4" w:author="MZ" w:date="2021-06-02T20:05:00Z" w:initials="M">
    <w:p w14:paraId="3BD7DB7F" w14:textId="7E68B8BF" w:rsidR="002C3D92" w:rsidRDefault="002C3D92" w:rsidP="004F735C">
      <w:pPr>
        <w:pStyle w:val="a7"/>
      </w:pPr>
      <w:r>
        <w:rPr>
          <w:rStyle w:val="a6"/>
        </w:rPr>
        <w:annotationRef/>
      </w:r>
      <w:r>
        <w:t>Unreal Engine. – https://www.unrealengine.com/en-US. – Дата обращения:</w:t>
      </w:r>
      <w:r w:rsidRPr="004F735C">
        <w:t xml:space="preserve"> </w:t>
      </w:r>
      <w:r>
        <w:rPr>
          <w:lang w:val="en-US"/>
        </w:rPr>
        <w:t>xx</w:t>
      </w:r>
      <w:r>
        <w:t>.</w:t>
      </w:r>
      <w:r>
        <w:rPr>
          <w:lang w:val="en-US"/>
        </w:rPr>
        <w:t>xx</w:t>
      </w:r>
      <w:r>
        <w:t>.202</w:t>
      </w:r>
      <w:r w:rsidRPr="004F735C">
        <w:t>1</w:t>
      </w:r>
      <w:r>
        <w:t>.</w:t>
      </w:r>
    </w:p>
  </w:comment>
  <w:comment w:id="5" w:author="MZ" w:date="2021-06-02T20:06:00Z" w:initials="M">
    <w:p w14:paraId="128483CE" w14:textId="3289CC58" w:rsidR="002C3D92" w:rsidRDefault="002C3D92">
      <w:pPr>
        <w:pStyle w:val="a7"/>
      </w:pPr>
      <w:r>
        <w:rPr>
          <w:rStyle w:val="a6"/>
        </w:rPr>
        <w:annotationRef/>
      </w:r>
      <w:r w:rsidRPr="004F735C">
        <w:t xml:space="preserve">Unity Manual. – https://docs.unity3d.com. – Дата обращения: </w:t>
      </w:r>
      <w:r>
        <w:rPr>
          <w:lang w:val="en-US"/>
        </w:rPr>
        <w:t>xx</w:t>
      </w:r>
      <w:r w:rsidRPr="004F735C">
        <w:t>.</w:t>
      </w:r>
      <w:r>
        <w:rPr>
          <w:lang w:val="en-US"/>
        </w:rPr>
        <w:t>xx</w:t>
      </w:r>
      <w:r w:rsidRPr="004F735C">
        <w:t>.2021.</w:t>
      </w:r>
    </w:p>
  </w:comment>
  <w:comment w:id="6" w:author="MZ" w:date="2021-06-02T20:06:00Z" w:initials="M">
    <w:p w14:paraId="6B7126B4" w14:textId="10FBBC66" w:rsidR="002C3D92" w:rsidRDefault="002C3D92" w:rsidP="004F735C">
      <w:pPr>
        <w:pStyle w:val="a7"/>
      </w:pPr>
      <w:r>
        <w:rPr>
          <w:rStyle w:val="a6"/>
        </w:rPr>
        <w:annotationRef/>
      </w:r>
      <w:r>
        <w:t>Алан, Т. Искусство создания сценариев в Unity / Т. Алан. - Питер, 2016 –</w:t>
      </w:r>
      <w:r w:rsidRPr="004F735C">
        <w:t xml:space="preserve"> </w:t>
      </w:r>
      <w:r>
        <w:t>360 c.</w:t>
      </w:r>
    </w:p>
  </w:comment>
  <w:comment w:id="8" w:author="MZ" w:date="2021-06-03T18:57:00Z" w:initials="M">
    <w:p w14:paraId="4A58AD92" w14:textId="07C9BB89" w:rsidR="002C3D92" w:rsidRDefault="002C3D92">
      <w:pPr>
        <w:pStyle w:val="a7"/>
      </w:pPr>
      <w:r>
        <w:rPr>
          <w:rStyle w:val="a6"/>
        </w:rPr>
        <w:annotationRef/>
      </w:r>
      <w:r>
        <w:rPr>
          <w:rFonts w:ascii="Times New Roman" w:hAnsi="Times New Roman" w:cs="Times New Roman"/>
          <w:sz w:val="28"/>
          <w:szCs w:val="28"/>
        </w:rPr>
        <w:t>Монк «</w:t>
      </w:r>
      <w:r w:rsidRPr="009E6103">
        <w:rPr>
          <w:rFonts w:ascii="Times New Roman" w:hAnsi="Times New Roman" w:cs="Times New Roman"/>
          <w:sz w:val="28"/>
          <w:szCs w:val="28"/>
        </w:rPr>
        <w:t>Raspberry Pi. Сборник рецептов. Решение программных и аппаратных задач</w:t>
      </w:r>
      <w:r>
        <w:rPr>
          <w:rFonts w:ascii="Times New Roman" w:hAnsi="Times New Roman" w:cs="Times New Roman"/>
          <w:sz w:val="28"/>
          <w:szCs w:val="28"/>
        </w:rPr>
        <w:t>»</w:t>
      </w:r>
    </w:p>
  </w:comment>
  <w:comment w:id="9" w:author="MZ" w:date="2021-04-13T19:16:00Z" w:initials="M">
    <w:p w14:paraId="32FDF37F" w14:textId="649AC2FE" w:rsidR="002C3D92" w:rsidRDefault="002C3D92">
      <w:pPr>
        <w:pStyle w:val="a7"/>
      </w:pPr>
      <w:r>
        <w:rPr>
          <w:rStyle w:val="a6"/>
        </w:rPr>
        <w:annotationRef/>
      </w:r>
      <w:r w:rsidRPr="00946B7A">
        <w:t>https://www.cyclingweekly.com/fitness/training/training-zones-what-are-they-and-why-do-they-matter-180110</w:t>
      </w:r>
    </w:p>
  </w:comment>
  <w:comment w:id="10" w:author="MZ" w:date="2021-05-18T18:59:00Z" w:initials="M">
    <w:p w14:paraId="740446A3" w14:textId="4BB29D5E" w:rsidR="002C3D92" w:rsidRDefault="002C3D92">
      <w:pPr>
        <w:pStyle w:val="a7"/>
      </w:pPr>
      <w:r>
        <w:rPr>
          <w:rStyle w:val="a6"/>
        </w:rPr>
        <w:annotationRef/>
      </w:r>
      <w:r w:rsidRPr="00560F34">
        <w:t>https://sportsgeeks.ru/blog/normal-trainer-to-smart/</w:t>
      </w:r>
    </w:p>
  </w:comment>
  <w:comment w:id="11" w:author="MZ" w:date="2021-05-18T19:13:00Z" w:initials="M">
    <w:p w14:paraId="0021D07E" w14:textId="77777777" w:rsidR="002C3D92" w:rsidRPr="00EA740C" w:rsidRDefault="002C3D92" w:rsidP="00EA740C">
      <w:pPr>
        <w:pStyle w:val="a7"/>
        <w:rPr>
          <w:lang w:val="en-US"/>
        </w:rPr>
      </w:pPr>
      <w:r>
        <w:rPr>
          <w:rStyle w:val="a6"/>
        </w:rPr>
        <w:annotationRef/>
      </w:r>
      <w:r w:rsidRPr="00FA6A81">
        <w:rPr>
          <w:lang w:val="en-US"/>
        </w:rPr>
        <w:t>Frank Rowland Whitt and David Gordon Wilson</w:t>
      </w:r>
      <w:r>
        <w:rPr>
          <w:lang w:val="en-US"/>
        </w:rPr>
        <w:t xml:space="preserve"> “</w:t>
      </w:r>
      <w:r w:rsidRPr="00FA6A81">
        <w:rPr>
          <w:lang w:val="en-US"/>
        </w:rPr>
        <w:t>Bicycling Science</w:t>
      </w:r>
      <w:r>
        <w:rPr>
          <w:lang w:val="en-US"/>
        </w:rPr>
        <w:t>”</w:t>
      </w:r>
    </w:p>
    <w:p w14:paraId="2C4831C4" w14:textId="77777777" w:rsidR="002C3D92" w:rsidRPr="00FA6A81" w:rsidRDefault="002C3D92" w:rsidP="00EA740C">
      <w:pPr>
        <w:pStyle w:val="a7"/>
        <w:rPr>
          <w:lang w:val="en-US"/>
        </w:rPr>
      </w:pPr>
      <w:r w:rsidRPr="00FA6A81">
        <w:rPr>
          <w:lang w:val="en-US"/>
        </w:rPr>
        <w:t>https://mitpress.mit.edu/books/bicycling-science</w:t>
      </w:r>
    </w:p>
  </w:comment>
  <w:comment w:id="12" w:author="MZ" w:date="2021-05-18T22:20:00Z" w:initials="M">
    <w:p w14:paraId="4F0A3058" w14:textId="717BA47B" w:rsidR="002C3D92" w:rsidRPr="009C19A9" w:rsidRDefault="002C3D92">
      <w:pPr>
        <w:pStyle w:val="a7"/>
        <w:rPr>
          <w:lang w:val="en-US"/>
        </w:rPr>
      </w:pPr>
      <w:r>
        <w:rPr>
          <w:rStyle w:val="a6"/>
        </w:rPr>
        <w:annotationRef/>
      </w:r>
      <w:r w:rsidRPr="009C19A9">
        <w:rPr>
          <w:lang w:val="en-US"/>
        </w:rPr>
        <w:t>https://forum.ixbt.com/topic.cgi?id=47:10830</w:t>
      </w:r>
    </w:p>
  </w:comment>
  <w:comment w:id="13" w:author="MZ" w:date="2021-05-18T22:20:00Z" w:initials="M">
    <w:p w14:paraId="600FA781" w14:textId="77777777" w:rsidR="002C3D92" w:rsidRPr="009C19A9" w:rsidRDefault="002C3D92" w:rsidP="0072503A">
      <w:pPr>
        <w:pStyle w:val="a7"/>
        <w:rPr>
          <w:lang w:val="en-US"/>
        </w:rPr>
      </w:pPr>
      <w:r>
        <w:rPr>
          <w:rStyle w:val="a6"/>
        </w:rPr>
        <w:annotationRef/>
      </w:r>
      <w:r w:rsidRPr="009C19A9">
        <w:rPr>
          <w:lang w:val="en-US"/>
        </w:rPr>
        <w:t>https://forum.ixbt.com/topic.cgi?id=47:10830</w:t>
      </w:r>
    </w:p>
  </w:comment>
  <w:comment w:id="14" w:author="MZ" w:date="2021-05-18T22:28:00Z" w:initials="M">
    <w:p w14:paraId="73CCA634" w14:textId="67CCA1E1" w:rsidR="002C3D92" w:rsidRPr="0072503A" w:rsidRDefault="002C3D92">
      <w:pPr>
        <w:pStyle w:val="a7"/>
        <w:rPr>
          <w:lang w:val="en-US"/>
        </w:rPr>
      </w:pPr>
      <w:r>
        <w:rPr>
          <w:rStyle w:val="a6"/>
        </w:rPr>
        <w:annotationRef/>
      </w:r>
      <w:r w:rsidRPr="0072503A">
        <w:rPr>
          <w:lang w:val="en-US"/>
        </w:rPr>
        <w:t>https://ru-mi.com/ochki-virtualnoy-realnosti-xiaomi-mi-vr</w:t>
      </w:r>
    </w:p>
  </w:comment>
  <w:comment w:id="15" w:author="MZ" w:date="2021-05-18T22:28:00Z" w:initials="M">
    <w:p w14:paraId="66B61E7F" w14:textId="77777777" w:rsidR="002C3D92" w:rsidRPr="0072503A" w:rsidRDefault="002C3D92" w:rsidP="00864144">
      <w:pPr>
        <w:pStyle w:val="a7"/>
        <w:rPr>
          <w:lang w:val="en-US"/>
        </w:rPr>
      </w:pPr>
      <w:r>
        <w:rPr>
          <w:rStyle w:val="a6"/>
        </w:rPr>
        <w:annotationRef/>
      </w:r>
      <w:r w:rsidRPr="0072503A">
        <w:rPr>
          <w:lang w:val="en-US"/>
        </w:rPr>
        <w:t>https://ru-mi.com/ochki-virtualnoy-realnosti-xiaomi-mi-vr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commentEx w15:paraId="3EFB3517" w15:done="0"/>
  <w15:commentEx w15:paraId="05E9926C" w15:done="0"/>
  <w15:commentEx w15:paraId="3BD7DB7F" w15:done="0"/>
  <w15:commentEx w15:paraId="128483CE" w15:done="0"/>
  <w15:commentEx w15:paraId="6B7126B4" w15:done="0"/>
  <w15:commentEx w15:paraId="4A58AD92" w15:done="0"/>
  <w15:commentEx w15:paraId="32FDF37F" w15:done="1"/>
  <w15:commentEx w15:paraId="740446A3" w15:done="0"/>
  <w15:commentEx w15:paraId="2C4831C4" w15:done="0"/>
  <w15:commentEx w15:paraId="4F0A3058" w15:done="0"/>
  <w15:commentEx w15:paraId="600FA781" w15:done="0"/>
  <w15:commentEx w15:paraId="73CCA634" w15:done="0"/>
  <w15:commentEx w15:paraId="66B61E7F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ex:commentExtensible w16cex:durableId="2420668D" w16cex:dateUtc="2021-04-13T13:50:00Z"/>
  <w16cex:commentExtensible w16cex:durableId="246262AF" w16cex:dateUtc="2021-06-02T15:03:00Z"/>
  <w16cex:commentExtensible w16cex:durableId="24626315" w16cex:dateUtc="2021-06-02T15:05:00Z"/>
  <w16cex:commentExtensible w16cex:durableId="2462633D" w16cex:dateUtc="2021-06-02T15:06:00Z"/>
  <w16cex:commentExtensible w16cex:durableId="24626357" w16cex:dateUtc="2021-06-02T15:06:00Z"/>
  <w16cex:commentExtensible w16cex:durableId="2463A493" w16cex:dateUtc="2021-06-03T13:57:00Z"/>
  <w16cex:commentExtensible w16cex:durableId="24206CA9" w16cex:dateUtc="2021-04-13T14:16:00Z"/>
  <w16cex:commentExtensible w16cex:durableId="244E8D2E" w16cex:dateUtc="2021-05-18T13:59:00Z"/>
  <w16cex:commentExtensible w16cex:durableId="244E935C" w16cex:dateUtc="2021-05-18T14:13:00Z"/>
  <w16cex:commentExtensible w16cex:durableId="244EBC48" w16cex:dateUtc="2021-05-18T17:20:00Z"/>
  <w16cex:commentExtensible w16cex:durableId="244EBC61" w16cex:dateUtc="2021-05-18T17:20:00Z"/>
  <w16cex:commentExtensible w16cex:durableId="244EBE09" w16cex:dateUtc="2021-05-18T17:28:00Z"/>
  <w16cex:commentExtensible w16cex:durableId="244EC29E" w16cex:dateUtc="2021-05-18T17:28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3EFB3517" w16cid:durableId="2420668D"/>
  <w16cid:commentId w16cid:paraId="05E9926C" w16cid:durableId="246262AF"/>
  <w16cid:commentId w16cid:paraId="3BD7DB7F" w16cid:durableId="24626315"/>
  <w16cid:commentId w16cid:paraId="128483CE" w16cid:durableId="2462633D"/>
  <w16cid:commentId w16cid:paraId="6B7126B4" w16cid:durableId="24626357"/>
  <w16cid:commentId w16cid:paraId="4A58AD92" w16cid:durableId="2463A493"/>
  <w16cid:commentId w16cid:paraId="32FDF37F" w16cid:durableId="24206CA9"/>
  <w16cid:commentId w16cid:paraId="740446A3" w16cid:durableId="244E8D2E"/>
  <w16cid:commentId w16cid:paraId="2C4831C4" w16cid:durableId="244E935C"/>
  <w16cid:commentId w16cid:paraId="4F0A3058" w16cid:durableId="244EBC48"/>
  <w16cid:commentId w16cid:paraId="600FA781" w16cid:durableId="244EBC61"/>
  <w16cid:commentId w16cid:paraId="73CCA634" w16cid:durableId="244EBE09"/>
  <w16cid:commentId w16cid:paraId="66B61E7F" w16cid:durableId="244EC29E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70AD960" w14:textId="77777777" w:rsidR="00F166D3" w:rsidRDefault="00F166D3" w:rsidP="0017376B">
      <w:pPr>
        <w:spacing w:after="0" w:line="240" w:lineRule="auto"/>
      </w:pPr>
      <w:r>
        <w:separator/>
      </w:r>
    </w:p>
  </w:endnote>
  <w:endnote w:type="continuationSeparator" w:id="0">
    <w:p w14:paraId="30B11F84" w14:textId="77777777" w:rsidR="00F166D3" w:rsidRDefault="00F166D3" w:rsidP="0017376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rPr>
        <w:rFonts w:ascii="Times New Roman" w:hAnsi="Times New Roman" w:cs="Times New Roman"/>
        <w:sz w:val="28"/>
        <w:szCs w:val="28"/>
      </w:rPr>
      <w:id w:val="244392759"/>
      <w:docPartObj>
        <w:docPartGallery w:val="Page Numbers (Bottom of Page)"/>
        <w:docPartUnique/>
      </w:docPartObj>
    </w:sdtPr>
    <w:sdtEndPr/>
    <w:sdtContent>
      <w:p w14:paraId="428A2B18" w14:textId="35063AD9" w:rsidR="002C3D92" w:rsidRPr="006F433E" w:rsidRDefault="002C3D92">
        <w:pPr>
          <w:pStyle w:val="af0"/>
          <w:jc w:val="center"/>
          <w:rPr>
            <w:rFonts w:ascii="Times New Roman" w:hAnsi="Times New Roman" w:cs="Times New Roman"/>
            <w:sz w:val="28"/>
            <w:szCs w:val="28"/>
          </w:rPr>
        </w:pPr>
        <w:r w:rsidRPr="006F433E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6F433E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6F433E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="00C40AC0">
          <w:rPr>
            <w:rFonts w:ascii="Times New Roman" w:hAnsi="Times New Roman" w:cs="Times New Roman"/>
            <w:noProof/>
            <w:sz w:val="28"/>
            <w:szCs w:val="28"/>
          </w:rPr>
          <w:t>50</w:t>
        </w:r>
        <w:r w:rsidRPr="006F433E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14:paraId="4BF39C1B" w14:textId="77777777" w:rsidR="002C3D92" w:rsidRPr="006F433E" w:rsidRDefault="002C3D92">
    <w:pPr>
      <w:pStyle w:val="af0"/>
      <w:rPr>
        <w:rFonts w:ascii="Times New Roman" w:hAnsi="Times New Roman" w:cs="Times New Roman"/>
        <w:sz w:val="28"/>
        <w:szCs w:val="28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5E3903A" w14:textId="77777777" w:rsidR="00F166D3" w:rsidRDefault="00F166D3" w:rsidP="0017376B">
      <w:pPr>
        <w:spacing w:after="0" w:line="240" w:lineRule="auto"/>
      </w:pPr>
      <w:r>
        <w:separator/>
      </w:r>
    </w:p>
  </w:footnote>
  <w:footnote w:type="continuationSeparator" w:id="0">
    <w:p w14:paraId="2D768AA8" w14:textId="77777777" w:rsidR="00F166D3" w:rsidRDefault="00F166D3" w:rsidP="0017376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39B4CBB"/>
    <w:multiLevelType w:val="hybridMultilevel"/>
    <w:tmpl w:val="EEF4866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53180E50"/>
    <w:multiLevelType w:val="hybridMultilevel"/>
    <w:tmpl w:val="73E4709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5D0C636C"/>
    <w:multiLevelType w:val="hybridMultilevel"/>
    <w:tmpl w:val="019649EC"/>
    <w:lvl w:ilvl="0" w:tplc="66925144"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6FBE25C9"/>
    <w:multiLevelType w:val="hybridMultilevel"/>
    <w:tmpl w:val="6E00619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7379367F"/>
    <w:multiLevelType w:val="hybridMultilevel"/>
    <w:tmpl w:val="B22E286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751E5050"/>
    <w:multiLevelType w:val="hybridMultilevel"/>
    <w:tmpl w:val="C5DE7F4C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1"/>
  </w:num>
  <w:num w:numId="5">
    <w:abstractNumId w:val="4"/>
  </w:num>
  <w:num w:numId="6">
    <w:abstractNumId w:val="5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MZ">
    <w15:presenceInfo w15:providerId="None" w15:userId="MZ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98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05353"/>
    <w:rsid w:val="000009BD"/>
    <w:rsid w:val="00005442"/>
    <w:rsid w:val="00031D49"/>
    <w:rsid w:val="00035DD4"/>
    <w:rsid w:val="0004503C"/>
    <w:rsid w:val="00052972"/>
    <w:rsid w:val="00055C0B"/>
    <w:rsid w:val="000609F7"/>
    <w:rsid w:val="000703D3"/>
    <w:rsid w:val="0008639F"/>
    <w:rsid w:val="000C199C"/>
    <w:rsid w:val="000C4401"/>
    <w:rsid w:val="000C7541"/>
    <w:rsid w:val="000E0782"/>
    <w:rsid w:val="000E6650"/>
    <w:rsid w:val="00104D1B"/>
    <w:rsid w:val="00105353"/>
    <w:rsid w:val="00114B50"/>
    <w:rsid w:val="00122900"/>
    <w:rsid w:val="001623AF"/>
    <w:rsid w:val="001647B6"/>
    <w:rsid w:val="00166C54"/>
    <w:rsid w:val="0017376B"/>
    <w:rsid w:val="0017635B"/>
    <w:rsid w:val="00182452"/>
    <w:rsid w:val="00190E65"/>
    <w:rsid w:val="001A2190"/>
    <w:rsid w:val="001B4F11"/>
    <w:rsid w:val="001E3458"/>
    <w:rsid w:val="001F5C94"/>
    <w:rsid w:val="002063F1"/>
    <w:rsid w:val="00243249"/>
    <w:rsid w:val="00271C4C"/>
    <w:rsid w:val="00290C1D"/>
    <w:rsid w:val="00290D9D"/>
    <w:rsid w:val="002A3E35"/>
    <w:rsid w:val="002C3D92"/>
    <w:rsid w:val="002F561E"/>
    <w:rsid w:val="002F79DD"/>
    <w:rsid w:val="00302A06"/>
    <w:rsid w:val="00311E53"/>
    <w:rsid w:val="0032247D"/>
    <w:rsid w:val="00323121"/>
    <w:rsid w:val="00345374"/>
    <w:rsid w:val="003454E0"/>
    <w:rsid w:val="003516F2"/>
    <w:rsid w:val="003635ED"/>
    <w:rsid w:val="003743E4"/>
    <w:rsid w:val="003929CE"/>
    <w:rsid w:val="003972A1"/>
    <w:rsid w:val="003C05A0"/>
    <w:rsid w:val="003C3C56"/>
    <w:rsid w:val="004222F5"/>
    <w:rsid w:val="004434E4"/>
    <w:rsid w:val="00452D0F"/>
    <w:rsid w:val="004640D6"/>
    <w:rsid w:val="00464BB1"/>
    <w:rsid w:val="00471481"/>
    <w:rsid w:val="00493C1E"/>
    <w:rsid w:val="00496830"/>
    <w:rsid w:val="004B2840"/>
    <w:rsid w:val="004D5CCF"/>
    <w:rsid w:val="004E13D0"/>
    <w:rsid w:val="004F735C"/>
    <w:rsid w:val="00504BA6"/>
    <w:rsid w:val="00506F90"/>
    <w:rsid w:val="0050749D"/>
    <w:rsid w:val="00514D4B"/>
    <w:rsid w:val="005247B2"/>
    <w:rsid w:val="00544986"/>
    <w:rsid w:val="00560F34"/>
    <w:rsid w:val="00566667"/>
    <w:rsid w:val="00570075"/>
    <w:rsid w:val="005A0F81"/>
    <w:rsid w:val="005B49EE"/>
    <w:rsid w:val="005E6314"/>
    <w:rsid w:val="005E7C43"/>
    <w:rsid w:val="005F4034"/>
    <w:rsid w:val="006058BC"/>
    <w:rsid w:val="00607096"/>
    <w:rsid w:val="00611BE0"/>
    <w:rsid w:val="0061258B"/>
    <w:rsid w:val="006139DE"/>
    <w:rsid w:val="00633704"/>
    <w:rsid w:val="00680B1E"/>
    <w:rsid w:val="00683C36"/>
    <w:rsid w:val="00685643"/>
    <w:rsid w:val="006B0F2E"/>
    <w:rsid w:val="006C5CB1"/>
    <w:rsid w:val="006C7E1B"/>
    <w:rsid w:val="006E52AC"/>
    <w:rsid w:val="006F433E"/>
    <w:rsid w:val="0070273D"/>
    <w:rsid w:val="00707599"/>
    <w:rsid w:val="007125E0"/>
    <w:rsid w:val="0072503A"/>
    <w:rsid w:val="00732C8F"/>
    <w:rsid w:val="007356DC"/>
    <w:rsid w:val="007525F4"/>
    <w:rsid w:val="007575AE"/>
    <w:rsid w:val="0077226B"/>
    <w:rsid w:val="007740A8"/>
    <w:rsid w:val="0078475A"/>
    <w:rsid w:val="00791CDC"/>
    <w:rsid w:val="00793EAE"/>
    <w:rsid w:val="007A30AD"/>
    <w:rsid w:val="007E71C7"/>
    <w:rsid w:val="007F0A3C"/>
    <w:rsid w:val="0080190D"/>
    <w:rsid w:val="00802C03"/>
    <w:rsid w:val="00805DC5"/>
    <w:rsid w:val="008117FE"/>
    <w:rsid w:val="00825869"/>
    <w:rsid w:val="0083787E"/>
    <w:rsid w:val="008544D6"/>
    <w:rsid w:val="00854806"/>
    <w:rsid w:val="00856559"/>
    <w:rsid w:val="00864144"/>
    <w:rsid w:val="0086648B"/>
    <w:rsid w:val="00893852"/>
    <w:rsid w:val="008A0DC5"/>
    <w:rsid w:val="008A247F"/>
    <w:rsid w:val="008A24E7"/>
    <w:rsid w:val="008E0A5D"/>
    <w:rsid w:val="008F3413"/>
    <w:rsid w:val="008F775A"/>
    <w:rsid w:val="00903505"/>
    <w:rsid w:val="009134D2"/>
    <w:rsid w:val="009172BF"/>
    <w:rsid w:val="0093726E"/>
    <w:rsid w:val="0094025A"/>
    <w:rsid w:val="00946B7A"/>
    <w:rsid w:val="009654F1"/>
    <w:rsid w:val="0096626F"/>
    <w:rsid w:val="00971434"/>
    <w:rsid w:val="00973294"/>
    <w:rsid w:val="00976FBC"/>
    <w:rsid w:val="009776CB"/>
    <w:rsid w:val="00980622"/>
    <w:rsid w:val="009965A8"/>
    <w:rsid w:val="009A474D"/>
    <w:rsid w:val="009A6260"/>
    <w:rsid w:val="009B6D3F"/>
    <w:rsid w:val="009C0EDA"/>
    <w:rsid w:val="009C19A9"/>
    <w:rsid w:val="009C3F5A"/>
    <w:rsid w:val="009C49A0"/>
    <w:rsid w:val="009C6AC9"/>
    <w:rsid w:val="009D34FF"/>
    <w:rsid w:val="009D4E34"/>
    <w:rsid w:val="009E6103"/>
    <w:rsid w:val="009F6537"/>
    <w:rsid w:val="00A000C3"/>
    <w:rsid w:val="00A116EE"/>
    <w:rsid w:val="00A1678E"/>
    <w:rsid w:val="00A3285B"/>
    <w:rsid w:val="00A37947"/>
    <w:rsid w:val="00A64062"/>
    <w:rsid w:val="00A64719"/>
    <w:rsid w:val="00A7532A"/>
    <w:rsid w:val="00A82DBA"/>
    <w:rsid w:val="00AA4810"/>
    <w:rsid w:val="00AB14FF"/>
    <w:rsid w:val="00AB5C1B"/>
    <w:rsid w:val="00AF7A67"/>
    <w:rsid w:val="00B0263F"/>
    <w:rsid w:val="00B12F04"/>
    <w:rsid w:val="00B2407B"/>
    <w:rsid w:val="00B50B71"/>
    <w:rsid w:val="00B51CFC"/>
    <w:rsid w:val="00B62B68"/>
    <w:rsid w:val="00B779C7"/>
    <w:rsid w:val="00BC6719"/>
    <w:rsid w:val="00BD0199"/>
    <w:rsid w:val="00BD5AD2"/>
    <w:rsid w:val="00BF34CE"/>
    <w:rsid w:val="00C03678"/>
    <w:rsid w:val="00C05F2D"/>
    <w:rsid w:val="00C40AC0"/>
    <w:rsid w:val="00C539B9"/>
    <w:rsid w:val="00C63BBA"/>
    <w:rsid w:val="00C7123D"/>
    <w:rsid w:val="00C807B9"/>
    <w:rsid w:val="00C849A0"/>
    <w:rsid w:val="00C84B9C"/>
    <w:rsid w:val="00C901E7"/>
    <w:rsid w:val="00CA2096"/>
    <w:rsid w:val="00CC1A4D"/>
    <w:rsid w:val="00CC3446"/>
    <w:rsid w:val="00CC4A8F"/>
    <w:rsid w:val="00CD09EC"/>
    <w:rsid w:val="00CE3D63"/>
    <w:rsid w:val="00D231CA"/>
    <w:rsid w:val="00D415EC"/>
    <w:rsid w:val="00D420B2"/>
    <w:rsid w:val="00D71B53"/>
    <w:rsid w:val="00D94B96"/>
    <w:rsid w:val="00DA62BE"/>
    <w:rsid w:val="00DA6432"/>
    <w:rsid w:val="00DB009A"/>
    <w:rsid w:val="00DE67BE"/>
    <w:rsid w:val="00DF5AA2"/>
    <w:rsid w:val="00E26E32"/>
    <w:rsid w:val="00E3178D"/>
    <w:rsid w:val="00E4326F"/>
    <w:rsid w:val="00E571B6"/>
    <w:rsid w:val="00E57377"/>
    <w:rsid w:val="00E8257A"/>
    <w:rsid w:val="00E857F3"/>
    <w:rsid w:val="00E9480A"/>
    <w:rsid w:val="00E9618C"/>
    <w:rsid w:val="00EA740C"/>
    <w:rsid w:val="00EC08A4"/>
    <w:rsid w:val="00EC385E"/>
    <w:rsid w:val="00EC4087"/>
    <w:rsid w:val="00F166D3"/>
    <w:rsid w:val="00F30527"/>
    <w:rsid w:val="00F3519E"/>
    <w:rsid w:val="00F36344"/>
    <w:rsid w:val="00F55270"/>
    <w:rsid w:val="00F6047E"/>
    <w:rsid w:val="00F979D8"/>
    <w:rsid w:val="00F97FE8"/>
    <w:rsid w:val="00FA4107"/>
    <w:rsid w:val="00FA6A81"/>
    <w:rsid w:val="00FB2F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  <w14:docId w14:val="49B00001"/>
  <w15:chartTrackingRefBased/>
  <w15:docId w15:val="{3EBA6F49-9F87-4BC3-862D-7DF08DB396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94025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4D5CC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80B1E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856559"/>
    <w:rPr>
      <w:color w:val="0563C1" w:themeColor="hyperlink"/>
      <w:u w:val="single"/>
    </w:rPr>
  </w:style>
  <w:style w:type="table" w:styleId="a4">
    <w:name w:val="Table Grid"/>
    <w:basedOn w:val="a1"/>
    <w:uiPriority w:val="39"/>
    <w:rsid w:val="00B62B6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11">
    <w:name w:val="toc 1"/>
    <w:basedOn w:val="a"/>
    <w:next w:val="a"/>
    <w:autoRedefine/>
    <w:uiPriority w:val="39"/>
    <w:unhideWhenUsed/>
    <w:rsid w:val="004434E4"/>
    <w:pPr>
      <w:spacing w:before="120" w:after="120"/>
    </w:pPr>
    <w:rPr>
      <w:rFonts w:cstheme="minorHAnsi"/>
      <w:b/>
      <w:bCs/>
      <w:caps/>
      <w:sz w:val="20"/>
      <w:szCs w:val="20"/>
    </w:rPr>
  </w:style>
  <w:style w:type="paragraph" w:styleId="21">
    <w:name w:val="toc 2"/>
    <w:basedOn w:val="a"/>
    <w:next w:val="a"/>
    <w:autoRedefine/>
    <w:uiPriority w:val="39"/>
    <w:unhideWhenUsed/>
    <w:rsid w:val="004434E4"/>
    <w:pPr>
      <w:spacing w:after="0"/>
      <w:ind w:left="220"/>
    </w:pPr>
    <w:rPr>
      <w:rFonts w:cstheme="minorHAnsi"/>
      <w:smallCaps/>
      <w:sz w:val="20"/>
      <w:szCs w:val="20"/>
    </w:rPr>
  </w:style>
  <w:style w:type="paragraph" w:styleId="31">
    <w:name w:val="toc 3"/>
    <w:basedOn w:val="a"/>
    <w:next w:val="a"/>
    <w:autoRedefine/>
    <w:uiPriority w:val="39"/>
    <w:unhideWhenUsed/>
    <w:rsid w:val="004434E4"/>
    <w:pPr>
      <w:spacing w:after="0"/>
      <w:ind w:left="440"/>
    </w:pPr>
    <w:rPr>
      <w:rFonts w:cstheme="minorHAnsi"/>
      <w:i/>
      <w:iCs/>
      <w:sz w:val="20"/>
      <w:szCs w:val="20"/>
    </w:rPr>
  </w:style>
  <w:style w:type="paragraph" w:styleId="4">
    <w:name w:val="toc 4"/>
    <w:basedOn w:val="a"/>
    <w:next w:val="a"/>
    <w:autoRedefine/>
    <w:uiPriority w:val="39"/>
    <w:unhideWhenUsed/>
    <w:rsid w:val="004434E4"/>
    <w:pPr>
      <w:spacing w:after="0"/>
      <w:ind w:left="660"/>
    </w:pPr>
    <w:rPr>
      <w:rFonts w:cstheme="minorHAnsi"/>
      <w:sz w:val="18"/>
      <w:szCs w:val="18"/>
    </w:rPr>
  </w:style>
  <w:style w:type="paragraph" w:styleId="5">
    <w:name w:val="toc 5"/>
    <w:basedOn w:val="a"/>
    <w:next w:val="a"/>
    <w:autoRedefine/>
    <w:uiPriority w:val="39"/>
    <w:unhideWhenUsed/>
    <w:rsid w:val="004434E4"/>
    <w:pPr>
      <w:spacing w:after="0"/>
      <w:ind w:left="880"/>
    </w:pPr>
    <w:rPr>
      <w:rFonts w:cstheme="minorHAnsi"/>
      <w:sz w:val="18"/>
      <w:szCs w:val="18"/>
    </w:rPr>
  </w:style>
  <w:style w:type="paragraph" w:styleId="6">
    <w:name w:val="toc 6"/>
    <w:basedOn w:val="a"/>
    <w:next w:val="a"/>
    <w:autoRedefine/>
    <w:uiPriority w:val="39"/>
    <w:unhideWhenUsed/>
    <w:rsid w:val="004434E4"/>
    <w:pPr>
      <w:spacing w:after="0"/>
      <w:ind w:left="1100"/>
    </w:pPr>
    <w:rPr>
      <w:rFonts w:cstheme="minorHAnsi"/>
      <w:sz w:val="18"/>
      <w:szCs w:val="18"/>
    </w:rPr>
  </w:style>
  <w:style w:type="paragraph" w:styleId="7">
    <w:name w:val="toc 7"/>
    <w:basedOn w:val="a"/>
    <w:next w:val="a"/>
    <w:autoRedefine/>
    <w:uiPriority w:val="39"/>
    <w:unhideWhenUsed/>
    <w:rsid w:val="004434E4"/>
    <w:pPr>
      <w:spacing w:after="0"/>
      <w:ind w:left="1320"/>
    </w:pPr>
    <w:rPr>
      <w:rFonts w:cstheme="minorHAnsi"/>
      <w:sz w:val="18"/>
      <w:szCs w:val="18"/>
    </w:rPr>
  </w:style>
  <w:style w:type="paragraph" w:styleId="8">
    <w:name w:val="toc 8"/>
    <w:basedOn w:val="a"/>
    <w:next w:val="a"/>
    <w:autoRedefine/>
    <w:uiPriority w:val="39"/>
    <w:unhideWhenUsed/>
    <w:rsid w:val="004434E4"/>
    <w:pPr>
      <w:spacing w:after="0"/>
      <w:ind w:left="1540"/>
    </w:pPr>
    <w:rPr>
      <w:rFonts w:cstheme="minorHAnsi"/>
      <w:sz w:val="18"/>
      <w:szCs w:val="18"/>
    </w:rPr>
  </w:style>
  <w:style w:type="paragraph" w:styleId="9">
    <w:name w:val="toc 9"/>
    <w:basedOn w:val="a"/>
    <w:next w:val="a"/>
    <w:autoRedefine/>
    <w:uiPriority w:val="39"/>
    <w:unhideWhenUsed/>
    <w:rsid w:val="004434E4"/>
    <w:pPr>
      <w:spacing w:after="0"/>
      <w:ind w:left="1760"/>
    </w:pPr>
    <w:rPr>
      <w:rFonts w:cstheme="minorHAnsi"/>
      <w:sz w:val="18"/>
      <w:szCs w:val="18"/>
    </w:rPr>
  </w:style>
  <w:style w:type="character" w:customStyle="1" w:styleId="12">
    <w:name w:val="Неразрешенное упоминание1"/>
    <w:basedOn w:val="a0"/>
    <w:uiPriority w:val="99"/>
    <w:semiHidden/>
    <w:unhideWhenUsed/>
    <w:rsid w:val="006058BC"/>
    <w:rPr>
      <w:color w:val="605E5C"/>
      <w:shd w:val="clear" w:color="auto" w:fill="E1DFDD"/>
    </w:rPr>
  </w:style>
  <w:style w:type="character" w:customStyle="1" w:styleId="10">
    <w:name w:val="Заголовок 1 Знак"/>
    <w:basedOn w:val="a0"/>
    <w:link w:val="1"/>
    <w:uiPriority w:val="9"/>
    <w:rsid w:val="0094025A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30">
    <w:name w:val="Заголовок 3 Знак"/>
    <w:basedOn w:val="a0"/>
    <w:link w:val="3"/>
    <w:uiPriority w:val="9"/>
    <w:semiHidden/>
    <w:rsid w:val="00680B1E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a5">
    <w:name w:val="List Paragraph"/>
    <w:basedOn w:val="a"/>
    <w:uiPriority w:val="34"/>
    <w:qFormat/>
    <w:rsid w:val="00E4326F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semiHidden/>
    <w:rsid w:val="004D5CCF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styleId="a6">
    <w:name w:val="annotation reference"/>
    <w:basedOn w:val="a0"/>
    <w:uiPriority w:val="99"/>
    <w:semiHidden/>
    <w:unhideWhenUsed/>
    <w:rsid w:val="00E8257A"/>
    <w:rPr>
      <w:sz w:val="16"/>
      <w:szCs w:val="16"/>
    </w:rPr>
  </w:style>
  <w:style w:type="paragraph" w:styleId="a7">
    <w:name w:val="annotation text"/>
    <w:basedOn w:val="a"/>
    <w:link w:val="a8"/>
    <w:uiPriority w:val="99"/>
    <w:semiHidden/>
    <w:unhideWhenUsed/>
    <w:rsid w:val="00E8257A"/>
    <w:pPr>
      <w:spacing w:line="240" w:lineRule="auto"/>
    </w:pPr>
    <w:rPr>
      <w:sz w:val="20"/>
      <w:szCs w:val="20"/>
    </w:rPr>
  </w:style>
  <w:style w:type="character" w:customStyle="1" w:styleId="a8">
    <w:name w:val="Текст примечания Знак"/>
    <w:basedOn w:val="a0"/>
    <w:link w:val="a7"/>
    <w:uiPriority w:val="99"/>
    <w:semiHidden/>
    <w:rsid w:val="00E8257A"/>
    <w:rPr>
      <w:sz w:val="20"/>
      <w:szCs w:val="20"/>
    </w:rPr>
  </w:style>
  <w:style w:type="paragraph" w:styleId="a9">
    <w:name w:val="annotation subject"/>
    <w:basedOn w:val="a7"/>
    <w:next w:val="a7"/>
    <w:link w:val="aa"/>
    <w:uiPriority w:val="99"/>
    <w:semiHidden/>
    <w:unhideWhenUsed/>
    <w:rsid w:val="00E8257A"/>
    <w:rPr>
      <w:b/>
      <w:bCs/>
    </w:rPr>
  </w:style>
  <w:style w:type="character" w:customStyle="1" w:styleId="aa">
    <w:name w:val="Тема примечания Знак"/>
    <w:basedOn w:val="a8"/>
    <w:link w:val="a9"/>
    <w:uiPriority w:val="99"/>
    <w:semiHidden/>
    <w:rsid w:val="00E8257A"/>
    <w:rPr>
      <w:b/>
      <w:bCs/>
      <w:sz w:val="20"/>
      <w:szCs w:val="20"/>
    </w:rPr>
  </w:style>
  <w:style w:type="paragraph" w:styleId="ab">
    <w:name w:val="Balloon Text"/>
    <w:basedOn w:val="a"/>
    <w:link w:val="ac"/>
    <w:uiPriority w:val="99"/>
    <w:semiHidden/>
    <w:unhideWhenUsed/>
    <w:rsid w:val="00E8257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c">
    <w:name w:val="Текст выноски Знак"/>
    <w:basedOn w:val="a0"/>
    <w:link w:val="ab"/>
    <w:uiPriority w:val="99"/>
    <w:semiHidden/>
    <w:rsid w:val="00E8257A"/>
    <w:rPr>
      <w:rFonts w:ascii="Segoe UI" w:hAnsi="Segoe UI" w:cs="Segoe UI"/>
      <w:sz w:val="18"/>
      <w:szCs w:val="18"/>
    </w:rPr>
  </w:style>
  <w:style w:type="paragraph" w:styleId="ad">
    <w:name w:val="Normal (Web)"/>
    <w:basedOn w:val="a"/>
    <w:uiPriority w:val="99"/>
    <w:semiHidden/>
    <w:unhideWhenUsed/>
    <w:rsid w:val="002F561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e">
    <w:name w:val="header"/>
    <w:basedOn w:val="a"/>
    <w:link w:val="af"/>
    <w:uiPriority w:val="99"/>
    <w:unhideWhenUsed/>
    <w:rsid w:val="0017376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17376B"/>
  </w:style>
  <w:style w:type="paragraph" w:styleId="af0">
    <w:name w:val="footer"/>
    <w:basedOn w:val="a"/>
    <w:link w:val="af1"/>
    <w:uiPriority w:val="99"/>
    <w:unhideWhenUsed/>
    <w:rsid w:val="0017376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17376B"/>
  </w:style>
  <w:style w:type="character" w:styleId="af2">
    <w:name w:val="Strong"/>
    <w:basedOn w:val="a0"/>
    <w:uiPriority w:val="22"/>
    <w:qFormat/>
    <w:rsid w:val="00271C4C"/>
    <w:rPr>
      <w:b/>
      <w:bCs/>
    </w:rPr>
  </w:style>
  <w:style w:type="paragraph" w:styleId="af3">
    <w:name w:val="footnote text"/>
    <w:basedOn w:val="a"/>
    <w:link w:val="af4"/>
    <w:uiPriority w:val="99"/>
    <w:semiHidden/>
    <w:unhideWhenUsed/>
    <w:rsid w:val="004F735C"/>
    <w:pPr>
      <w:spacing w:after="0" w:line="240" w:lineRule="auto"/>
    </w:pPr>
    <w:rPr>
      <w:sz w:val="20"/>
      <w:szCs w:val="20"/>
    </w:rPr>
  </w:style>
  <w:style w:type="character" w:customStyle="1" w:styleId="af4">
    <w:name w:val="Текст сноски Знак"/>
    <w:basedOn w:val="a0"/>
    <w:link w:val="af3"/>
    <w:uiPriority w:val="99"/>
    <w:semiHidden/>
    <w:rsid w:val="004F735C"/>
    <w:rPr>
      <w:sz w:val="20"/>
      <w:szCs w:val="20"/>
    </w:rPr>
  </w:style>
  <w:style w:type="character" w:styleId="af5">
    <w:name w:val="footnote reference"/>
    <w:basedOn w:val="a0"/>
    <w:uiPriority w:val="99"/>
    <w:semiHidden/>
    <w:unhideWhenUsed/>
    <w:rsid w:val="004F735C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02305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59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3138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3327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1617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0736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283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8974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2873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2465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3947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0879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5959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3201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093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6946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91628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85301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8407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3808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6282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5567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0187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7646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926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0002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4657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87560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43410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7404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177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603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1570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9966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75247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653718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734307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0018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632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125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134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157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990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347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953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25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593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499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036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9383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584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518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597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642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3481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5352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146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166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495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5116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4179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2658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77346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3832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2249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145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133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0721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2592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3164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2613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9323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1880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205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9529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660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7418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4166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3849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2885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1524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48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8115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3761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5237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3763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5.emf"/><Relationship Id="rId21" Type="http://schemas.openxmlformats.org/officeDocument/2006/relationships/image" Target="media/image10.png"/><Relationship Id="rId42" Type="http://schemas.openxmlformats.org/officeDocument/2006/relationships/hyperlink" Target="https://www.youtube.com/watch?v=cJ_vDA7xsGs" TargetMode="External"/><Relationship Id="rId47" Type="http://schemas.openxmlformats.org/officeDocument/2006/relationships/hyperlink" Target="https://www.youtube.com/watch?v=il7W28Ekor4" TargetMode="External"/><Relationship Id="rId63" Type="http://schemas.openxmlformats.org/officeDocument/2006/relationships/hyperlink" Target="https://github.com/eastskykang/virtual-reality-icarus" TargetMode="External"/><Relationship Id="rId68" Type="http://schemas.openxmlformats.org/officeDocument/2006/relationships/hyperlink" Target="https://hackaday.io/project/164276/gallery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5.jpeg"/><Relationship Id="rId29" Type="http://schemas.openxmlformats.org/officeDocument/2006/relationships/image" Target="media/image17.emf"/><Relationship Id="rId11" Type="http://schemas.microsoft.com/office/2018/08/relationships/commentsExtensible" Target="commentsExtensible.xml"/><Relationship Id="rId24" Type="http://schemas.openxmlformats.org/officeDocument/2006/relationships/image" Target="media/image13.jpeg"/><Relationship Id="rId32" Type="http://schemas.openxmlformats.org/officeDocument/2006/relationships/package" Target="embeddings/Microsoft_Visio_Drawing2.vsdx"/><Relationship Id="rId37" Type="http://schemas.openxmlformats.org/officeDocument/2006/relationships/image" Target="media/image21.emf"/><Relationship Id="rId40" Type="http://schemas.openxmlformats.org/officeDocument/2006/relationships/image" Target="media/image23.jpeg"/><Relationship Id="rId45" Type="http://schemas.openxmlformats.org/officeDocument/2006/relationships/hyperlink" Target="https://www.dcrainmaker.com/2017/01/zwift-in-vr.html" TargetMode="External"/><Relationship Id="rId53" Type="http://schemas.openxmlformats.org/officeDocument/2006/relationships/hyperlink" Target="https://www.google.com/search?q=arduino++bike+unity&amp;tbm=isch&amp;ved=2ahUKEwjYmsWGg7jvAhUYvSoKHeM9CzQQ2-cCegQIABAA&amp;oq=arduino++bike+unity&amp;gs_lcp=CgNpbWcQA1DelwRY_awEYKKuBGgAcAB4AIABVYgBowSSAQE3mAEAoAEBqgELZ3dzLXdpei1pbWfAAQE&amp;sclient=img&amp;ei=YVNSYJjmOZj6qgHj-6ygAw&amp;bih=969&amp;biw=1920&amp;rlz=1C1GCEA_ruRU927RU927" TargetMode="External"/><Relationship Id="rId58" Type="http://schemas.openxmlformats.org/officeDocument/2006/relationships/hyperlink" Target="https://www.epicgames.com/fortnite/pt-BR/news/postmortem-of-service-outage-at-3-4m-ccu" TargetMode="External"/><Relationship Id="rId66" Type="http://schemas.openxmlformats.org/officeDocument/2006/relationships/hyperlink" Target="https://zwiftinsider.com/how-does-zwift-calculate-my-speed/" TargetMode="External"/><Relationship Id="rId5" Type="http://schemas.openxmlformats.org/officeDocument/2006/relationships/webSettings" Target="webSettings.xml"/><Relationship Id="rId61" Type="http://schemas.openxmlformats.org/officeDocument/2006/relationships/hyperlink" Target="https://gallochri.com/2020/05/universal-treadmill-speed-sensor-for-zwift-with-ant-stick-and-raspberry-pi/" TargetMode="External"/><Relationship Id="rId19" Type="http://schemas.openxmlformats.org/officeDocument/2006/relationships/image" Target="media/image8.jpeg"/><Relationship Id="rId14" Type="http://schemas.openxmlformats.org/officeDocument/2006/relationships/image" Target="media/image3.jpeg"/><Relationship Id="rId22" Type="http://schemas.openxmlformats.org/officeDocument/2006/relationships/image" Target="media/image11.png"/><Relationship Id="rId27" Type="http://schemas.openxmlformats.org/officeDocument/2006/relationships/package" Target="embeddings/Microsoft_Visio_Drawing.vsdx"/><Relationship Id="rId30" Type="http://schemas.openxmlformats.org/officeDocument/2006/relationships/package" Target="embeddings/Microsoft_Visio_Drawing1.vsdx"/><Relationship Id="rId35" Type="http://schemas.openxmlformats.org/officeDocument/2006/relationships/image" Target="media/image20.emf"/><Relationship Id="rId43" Type="http://schemas.openxmlformats.org/officeDocument/2006/relationships/hyperlink" Target="https://tr-rc.ru/nesortirovanye/skyrc-beast-x528-3y-520kv-1-5-bl-motor-beskollektornyj-elektrodvigatel-beast-x528-brushless-motor-for-1-5-car-dlya-avtomodelej-masshtaba-1-5-530kv-7350-vt" TargetMode="External"/><Relationship Id="rId48" Type="http://schemas.openxmlformats.org/officeDocument/2006/relationships/hyperlink" Target="https://www.reddit.com/r/Unity3D/comments/6hzn08/anything_like_zwift_available_for_unity/" TargetMode="External"/><Relationship Id="rId56" Type="http://schemas.openxmlformats.org/officeDocument/2006/relationships/hyperlink" Target="https://pauldyan.wordpress.com/2016/01/24/my-vr-bike/" TargetMode="External"/><Relationship Id="rId64" Type="http://schemas.openxmlformats.org/officeDocument/2006/relationships/hyperlink" Target="https://cyberleninka.ru/article/n/sport-i-politika-v-sovremennom-mire/viewer" TargetMode="External"/><Relationship Id="rId69" Type="http://schemas.openxmlformats.org/officeDocument/2006/relationships/hyperlink" Target="https://www.mdpi.com/1424-8220/20/5/1473/htm" TargetMode="External"/><Relationship Id="rId8" Type="http://schemas.openxmlformats.org/officeDocument/2006/relationships/comments" Target="comments.xml"/><Relationship Id="rId51" Type="http://schemas.openxmlformats.org/officeDocument/2006/relationships/hyperlink" Target="https://www.youtube.com/watch?v=ndbpvDJJjTA" TargetMode="External"/><Relationship Id="rId72" Type="http://schemas.microsoft.com/office/2011/relationships/people" Target="people.xml"/><Relationship Id="rId3" Type="http://schemas.openxmlformats.org/officeDocument/2006/relationships/styles" Target="styles.xml"/><Relationship Id="rId12" Type="http://schemas.openxmlformats.org/officeDocument/2006/relationships/image" Target="media/image1.png"/><Relationship Id="rId17" Type="http://schemas.openxmlformats.org/officeDocument/2006/relationships/image" Target="media/image6.jpeg"/><Relationship Id="rId25" Type="http://schemas.openxmlformats.org/officeDocument/2006/relationships/image" Target="media/image14.png"/><Relationship Id="rId33" Type="http://schemas.openxmlformats.org/officeDocument/2006/relationships/image" Target="media/image19.emf"/><Relationship Id="rId38" Type="http://schemas.openxmlformats.org/officeDocument/2006/relationships/package" Target="embeddings/Microsoft_Visio_Drawing5.vsdx"/><Relationship Id="rId46" Type="http://schemas.openxmlformats.org/officeDocument/2006/relationships/hyperlink" Target="http://www.insideride.com/blog/2020/3/20/rocker-plate-vs-e-flex-for-the-modern-smart-trainer" TargetMode="External"/><Relationship Id="rId59" Type="http://schemas.openxmlformats.org/officeDocument/2006/relationships/hyperlink" Target="https://www.raywenderlich.com/1142814-introduction-to-multiplayer-games-with-unity-and-photon" TargetMode="External"/><Relationship Id="rId67" Type="http://schemas.openxmlformats.org/officeDocument/2006/relationships/hyperlink" Target="https://zarulemvelosipeda.ru/2020/11/26/tri-prostyh-sposoba-uluchshit-vashu-ezdu-na-velosipede-v-pomeshhenii/" TargetMode="External"/><Relationship Id="rId20" Type="http://schemas.openxmlformats.org/officeDocument/2006/relationships/image" Target="media/image9.png"/><Relationship Id="rId41" Type="http://schemas.openxmlformats.org/officeDocument/2006/relationships/hyperlink" Target="https://genesgreenmachine.com/" TargetMode="External"/><Relationship Id="rId54" Type="http://schemas.openxmlformats.org/officeDocument/2006/relationships/hyperlink" Target="https://www.xsimulator.net/community/threads/help-arduino-code-for-simple-simulator.5778/" TargetMode="External"/><Relationship Id="rId62" Type="http://schemas.openxmlformats.org/officeDocument/2006/relationships/hyperlink" Target="https://medium.com/@aps_84021/running-zwift-on-an-rpi4-35f5cae1dad2" TargetMode="External"/><Relationship Id="rId7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4.jpeg"/><Relationship Id="rId23" Type="http://schemas.openxmlformats.org/officeDocument/2006/relationships/image" Target="media/image12.png"/><Relationship Id="rId28" Type="http://schemas.openxmlformats.org/officeDocument/2006/relationships/image" Target="media/image16.emf"/><Relationship Id="rId36" Type="http://schemas.openxmlformats.org/officeDocument/2006/relationships/package" Target="embeddings/Microsoft_Visio_Drawing4.vsdx"/><Relationship Id="rId49" Type="http://schemas.openxmlformats.org/officeDocument/2006/relationships/hyperlink" Target="https://wevr.adalsimeone.me/2017/WEVR2017_Grani.pdf" TargetMode="External"/><Relationship Id="rId57" Type="http://schemas.openxmlformats.org/officeDocument/2006/relationships/hyperlink" Target="https://www.youtube.com/watch?v=DbCbbNvc9TQ" TargetMode="External"/><Relationship Id="rId10" Type="http://schemas.microsoft.com/office/2016/09/relationships/commentsIds" Target="commentsIds.xml"/><Relationship Id="rId31" Type="http://schemas.openxmlformats.org/officeDocument/2006/relationships/image" Target="media/image18.emf"/><Relationship Id="rId44" Type="http://schemas.openxmlformats.org/officeDocument/2006/relationships/hyperlink" Target="https://velojournal.net/kak-podklucitsa-k-zwift" TargetMode="External"/><Relationship Id="rId52" Type="http://schemas.openxmlformats.org/officeDocument/2006/relationships/hyperlink" Target="https://www.google.com/search?q=arduino++bike+unity&amp;tbm=isch&amp;ved=2ahUKEwjYmsWGg7jvAhUYvSoKHeM9CzQQ2-cCegQIABAA&amp;oq=arduino++bike+unity&amp;gs_lcp=CgNpbWcQA1DelwRY_awEYKKuBGgAcAB4AIABVYgBowSSAQE3mAEAoAEBqgELZ3dzLXdpei1pbWfAAQE&amp;sclient=img&amp;ei=YVNSYJjmOZj6qgHj-6ygAw&amp;bih=969&amp;biw=1920&amp;rlz=1C1GCEA_ruRU927RU927" TargetMode="External"/><Relationship Id="rId60" Type="http://schemas.openxmlformats.org/officeDocument/2006/relationships/hyperlink" Target="https://news.mlh.io/oculus-bike-an-interactive-virtual-reality-bicycle-simulator-11-18-2015" TargetMode="External"/><Relationship Id="rId65" Type="http://schemas.openxmlformats.org/officeDocument/2006/relationships/hyperlink" Target="https://www.mnogotrop.com/news/10_prichin_ne_katatsja_na_velosipede" TargetMode="External"/><Relationship Id="rId73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3" Type="http://schemas.openxmlformats.org/officeDocument/2006/relationships/image" Target="media/image2.jpeg"/><Relationship Id="rId18" Type="http://schemas.openxmlformats.org/officeDocument/2006/relationships/image" Target="media/image7.png"/><Relationship Id="rId39" Type="http://schemas.openxmlformats.org/officeDocument/2006/relationships/image" Target="media/image22.png"/><Relationship Id="rId34" Type="http://schemas.openxmlformats.org/officeDocument/2006/relationships/package" Target="embeddings/Microsoft_Visio_Drawing3.vsdx"/><Relationship Id="rId50" Type="http://schemas.openxmlformats.org/officeDocument/2006/relationships/hyperlink" Target="https://create.arduino.cc/projecthub/Tazling/usbcycle-ride-through-your-virtual-world-8ff961" TargetMode="External"/><Relationship Id="rId55" Type="http://schemas.openxmlformats.org/officeDocument/2006/relationships/hyperlink" Target="https://www.uventasport.ru/contents/view/tacx_neo_smart_-_luchshii_velotrenazher_na_rynke" TargetMode="External"/><Relationship Id="rId7" Type="http://schemas.openxmlformats.org/officeDocument/2006/relationships/endnotes" Target="endnotes.xml"/><Relationship Id="rId71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80DE2E1-C59E-4ED4-AD8F-4BB72DA1B3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95</TotalTime>
  <Pages>52</Pages>
  <Words>6404</Words>
  <Characters>36506</Characters>
  <Application>Microsoft Office Word</Application>
  <DocSecurity>0</DocSecurity>
  <Lines>304</Lines>
  <Paragraphs>8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8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Z</dc:creator>
  <cp:keywords/>
  <dc:description/>
  <cp:lastModifiedBy>MZ</cp:lastModifiedBy>
  <cp:revision>79</cp:revision>
  <dcterms:created xsi:type="dcterms:W3CDTF">2021-04-27T14:18:00Z</dcterms:created>
  <dcterms:modified xsi:type="dcterms:W3CDTF">2021-06-09T19:13:00Z</dcterms:modified>
</cp:coreProperties>
</file>